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99D" w:rsidRPr="00135AA3" w:rsidRDefault="00302938" w:rsidP="00193B97">
      <w:pPr>
        <w:spacing w:after="120"/>
        <w:jc w:val="right"/>
        <w:rPr>
          <w:b/>
          <w:bCs/>
          <w:sz w:val="54"/>
          <w:szCs w:val="54"/>
        </w:rPr>
      </w:pPr>
      <w:bookmarkStart w:id="0" w:name="_Toc34555452"/>
      <w:bookmarkStart w:id="1" w:name="_Toc34555517"/>
      <w:r w:rsidRPr="0030293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6" type="#_x0000_t75" style="position:absolute;left:0;text-align:left;margin-left:103pt;margin-top:.05pt;width:181pt;height:70.75pt;z-index:3;visibility:visible">
            <v:imagedata r:id="rId8" o:title=""/>
          </v:shape>
        </w:pict>
      </w: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bookmarkEnd w:id="0"/>
    <w:bookmarkEnd w:id="1"/>
    <w:p w:rsidR="0048299D" w:rsidRPr="00167EF4" w:rsidRDefault="0048299D" w:rsidP="00911E38">
      <w:pPr>
        <w:spacing w:before="100" w:beforeAutospacing="1" w:after="100" w:afterAutospacing="1"/>
        <w:jc w:val="right"/>
        <w:rPr>
          <w:lang w:eastAsia="vi-VN"/>
        </w:rPr>
      </w:pPr>
      <w:r>
        <w:rPr>
          <w:b/>
          <w:bCs/>
          <w:color w:val="17365D"/>
          <w:sz w:val="52"/>
          <w:szCs w:val="52"/>
          <w:lang w:eastAsia="vi-VN"/>
        </w:rPr>
        <w:t xml:space="preserve">MoClip! </w:t>
      </w:r>
      <w:r w:rsidRPr="00167EF4">
        <w:rPr>
          <w:b/>
          <w:bCs/>
          <w:color w:val="17365D"/>
          <w:sz w:val="52"/>
          <w:szCs w:val="52"/>
          <w:lang w:eastAsia="vi-VN"/>
        </w:rPr>
        <w:t>Project</w:t>
      </w: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tbl>
      <w:tblPr>
        <w:tblW w:w="0" w:type="auto"/>
        <w:tblInd w:w="2" w:type="dxa"/>
        <w:tblCellMar>
          <w:left w:w="0" w:type="dxa"/>
          <w:right w:w="0" w:type="dxa"/>
        </w:tblCellMar>
        <w:tblLook w:val="00A0"/>
      </w:tblPr>
      <w:tblGrid>
        <w:gridCol w:w="2269"/>
        <w:gridCol w:w="4218"/>
      </w:tblGrid>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48"/>
                <w:szCs w:val="48"/>
                <w:lang w:eastAsia="vi-VN"/>
              </w:rPr>
              <w:t>Nhóm 3</w:t>
            </w:r>
            <w:r w:rsidRPr="00167EF4">
              <w:rPr>
                <w:b/>
                <w:bCs/>
                <w:color w:val="000000"/>
                <w:lang w:eastAsia="vi-VN"/>
              </w:rPr>
              <w:t xml:space="preserve"> </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rPr>
                <w:lang w:eastAsia="vi-VN"/>
              </w:rPr>
            </w:pPr>
            <w:r w:rsidRPr="00167EF4">
              <w:rPr>
                <w:b/>
                <w:bCs/>
                <w:color w:val="000000"/>
                <w:lang w:eastAsia="vi-VN"/>
              </w:rPr>
              <w:t> </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Sinh viên</w:t>
            </w:r>
          </w:p>
        </w:tc>
        <w:tc>
          <w:tcPr>
            <w:tcW w:w="4218" w:type="dxa"/>
            <w:tcBorders>
              <w:top w:val="single" w:sz="8" w:space="0" w:color="000000"/>
              <w:left w:val="single" w:sz="8" w:space="0" w:color="000000"/>
              <w:bottom w:val="single" w:sz="8" w:space="0" w:color="000000"/>
              <w:right w:val="single" w:sz="8" w:space="0" w:color="000000"/>
            </w:tcBorders>
          </w:tcPr>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Nguyễn Tiến Dũng</w:t>
            </w:r>
          </w:p>
          <w:p w:rsidR="0048299D" w:rsidRPr="00167EF4" w:rsidRDefault="0048299D" w:rsidP="00BD43E5">
            <w:pPr>
              <w:spacing w:before="100" w:beforeAutospacing="1" w:after="100" w:afterAutospacing="1"/>
              <w:ind w:left="317"/>
              <w:jc w:val="both"/>
              <w:rPr>
                <w:lang w:eastAsia="vi-VN"/>
              </w:rPr>
            </w:pPr>
            <w:r w:rsidRPr="00167EF4">
              <w:rPr>
                <w:color w:val="000000"/>
                <w:sz w:val="32"/>
                <w:szCs w:val="32"/>
                <w:lang w:eastAsia="vi-VN"/>
              </w:rPr>
              <w:t>Lê Hoàng Duy</w:t>
            </w:r>
          </w:p>
          <w:p w:rsidR="0048299D" w:rsidRPr="00167EF4" w:rsidRDefault="0048299D" w:rsidP="00BD43E5">
            <w:pPr>
              <w:spacing w:before="100" w:beforeAutospacing="1" w:after="100" w:afterAutospacing="1"/>
              <w:ind w:left="317"/>
              <w:rPr>
                <w:lang w:eastAsia="vi-VN"/>
              </w:rPr>
            </w:pPr>
            <w:r w:rsidRPr="00167EF4">
              <w:rPr>
                <w:color w:val="000000"/>
                <w:sz w:val="32"/>
                <w:szCs w:val="32"/>
                <w:lang w:eastAsia="vi-VN"/>
              </w:rPr>
              <w:t>Huỳnh ái Quốc</w:t>
            </w:r>
          </w:p>
          <w:p w:rsidR="0048299D" w:rsidRPr="00167EF4" w:rsidRDefault="0048299D" w:rsidP="00BD43E5">
            <w:pPr>
              <w:spacing w:before="100" w:beforeAutospacing="1" w:after="100" w:afterAutospacing="1" w:line="240" w:lineRule="atLeast"/>
              <w:ind w:left="317"/>
              <w:rPr>
                <w:lang w:eastAsia="vi-VN"/>
              </w:rPr>
            </w:pPr>
            <w:r w:rsidRPr="00167EF4">
              <w:rPr>
                <w:color w:val="000000"/>
                <w:sz w:val="32"/>
                <w:szCs w:val="32"/>
                <w:lang w:eastAsia="vi-VN"/>
              </w:rPr>
              <w:t>Lê Bến Hải</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r w:rsidRPr="00167EF4">
              <w:rPr>
                <w:b/>
                <w:bCs/>
                <w:color w:val="000000"/>
                <w:sz w:val="32"/>
                <w:szCs w:val="32"/>
                <w:lang w:eastAsia="vi-VN"/>
              </w:rPr>
              <w:t>Giáo viên</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right"/>
              <w:rPr>
                <w:lang w:eastAsia="vi-VN"/>
              </w:rPr>
            </w:pPr>
            <w:r w:rsidRPr="00167EF4">
              <w:rPr>
                <w:b/>
                <w:bCs/>
                <w:color w:val="000000"/>
                <w:sz w:val="32"/>
                <w:szCs w:val="32"/>
                <w:lang w:eastAsia="vi-VN"/>
              </w:rPr>
              <w:t>Bùi Minh Nhựt</w:t>
            </w:r>
          </w:p>
        </w:tc>
      </w:tr>
    </w:tbl>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rsidP="0007646E">
      <w:pPr>
        <w:jc w:val="center"/>
        <w:rPr>
          <w:color w:val="17365D"/>
          <w:spacing w:val="5"/>
          <w:kern w:val="28"/>
        </w:rPr>
      </w:pPr>
    </w:p>
    <w:p w:rsidR="0048299D" w:rsidRPr="00135AA3" w:rsidRDefault="0048299D" w:rsidP="0007646E">
      <w:pPr>
        <w:jc w:val="center"/>
        <w:rPr>
          <w:color w:val="17365D"/>
          <w:spacing w:val="5"/>
          <w:kern w:val="28"/>
        </w:rPr>
      </w:pPr>
      <w:r>
        <w:rPr>
          <w:color w:val="17365D"/>
          <w:spacing w:val="5"/>
          <w:kern w:val="28"/>
        </w:rPr>
        <w:t xml:space="preserve">Tp.Hcm, </w:t>
      </w:r>
    </w:p>
    <w:p w:rsidR="0048299D" w:rsidRPr="00135AA3" w:rsidRDefault="0048299D" w:rsidP="00D31C5D">
      <w:r w:rsidRPr="00135AA3">
        <w:rPr>
          <w:color w:val="17365D"/>
          <w:spacing w:val="5"/>
          <w:kern w:val="28"/>
        </w:rPr>
        <w:br w:type="page"/>
      </w:r>
    </w:p>
    <w:p w:rsidR="0048299D" w:rsidRPr="00135AA3" w:rsidRDefault="0048299D" w:rsidP="000D293B">
      <w:pPr>
        <w:ind w:firstLine="426"/>
      </w:pPr>
    </w:p>
    <w:p w:rsidR="0048299D" w:rsidRDefault="0048299D" w:rsidP="000D293B">
      <w:pPr>
        <w:ind w:firstLine="426"/>
      </w:pPr>
    </w:p>
    <w:p w:rsidR="0048299D" w:rsidRDefault="00302938" w:rsidP="0052724D">
      <w:pPr>
        <w:pStyle w:val="Heading1"/>
        <w:ind w:left="360"/>
      </w:pPr>
      <w:r>
        <w:rPr>
          <w:noProof/>
        </w:rPr>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7" type="#_x0000_t170" style="position:absolute;left:0;text-align:left;margin-left:74.25pt;margin-top:240.5pt;width:288.85pt;height:98.75pt;z-index:5"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left:0;text-align:left;margin-left:-45.7pt;margin-top:163.65pt;width:525.75pt;height:213.45pt;z-index:4" adj="3921" fillcolor="#e5b8b7"/>
        </w:pict>
      </w:r>
      <w:bookmarkStart w:id="2" w:name="_Toc224939134"/>
    </w:p>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Pr="00320A5E" w:rsidRDefault="0048299D" w:rsidP="00320A5E"/>
    <w:p w:rsidR="0048299D" w:rsidRPr="00323CFA" w:rsidRDefault="0048299D" w:rsidP="00B066DD">
      <w:pPr>
        <w:pStyle w:val="Heading1"/>
        <w:rPr>
          <w:rFonts w:ascii="Times New Roman" w:hAnsi="Times New Roman" w:cs="Times New Roman"/>
          <w:b w:val="0"/>
          <w:bCs w:val="0"/>
        </w:rPr>
      </w:pPr>
      <w:bookmarkStart w:id="3" w:name="_Toc225015823"/>
      <w:r w:rsidRPr="00323CFA">
        <w:rPr>
          <w:rFonts w:ascii="Times New Roman" w:hAnsi="Times New Roman" w:cs="Times New Roman"/>
          <w:b w:val="0"/>
          <w:bCs w:val="0"/>
        </w:rPr>
        <w:lastRenderedPageBreak/>
        <w:t>Phân tích vấn đề:</w:t>
      </w:r>
      <w:bookmarkEnd w:id="2"/>
      <w:bookmarkEnd w:id="3"/>
    </w:p>
    <w:p w:rsidR="0048299D" w:rsidRDefault="0048299D" w:rsidP="00325FA8"/>
    <w:p w:rsidR="00BC49C3" w:rsidRDefault="00BC49C3" w:rsidP="00325FA8">
      <w:pPr>
        <w:ind w:firstLine="360"/>
        <w:jc w:val="both"/>
      </w:pPr>
      <w:r>
        <w:t xml:space="preserve">Phân tích rõ mục đích sử dụng website, và thể hiện cụ thể hóa, nhằm mang tính tiện lợi, dễ sử dụng cho mọi đối tượng khi vào trang web. </w:t>
      </w:r>
    </w:p>
    <w:p w:rsidR="00BC49C3" w:rsidRDefault="00BC49C3" w:rsidP="00325FA8">
      <w:pPr>
        <w:ind w:firstLine="360"/>
        <w:jc w:val="both"/>
      </w:pPr>
    </w:p>
    <w:p w:rsidR="0048299D" w:rsidRPr="00D53111" w:rsidRDefault="00BC49C3" w:rsidP="00325FA8">
      <w:pPr>
        <w:ind w:firstLine="360"/>
        <w:jc w:val="both"/>
        <w:rPr>
          <w:rStyle w:val="noidung1"/>
        </w:rPr>
      </w:pPr>
      <w:r>
        <w:t>Đồng thời để nâng cao việc thu thập thông tin của người sử dụng cũng như mục đích sử dụng, chúng tôi chia ra thành nhiều thực thể cụ thể để nâng cao tính hiệu quả.</w:t>
      </w:r>
    </w:p>
    <w:p w:rsidR="0048299D" w:rsidRPr="00323CFA" w:rsidRDefault="0048299D" w:rsidP="0054109F">
      <w:pPr>
        <w:pStyle w:val="Heading1"/>
        <w:numPr>
          <w:ilvl w:val="0"/>
          <w:numId w:val="4"/>
        </w:numPr>
        <w:rPr>
          <w:rFonts w:ascii="Times New Roman" w:hAnsi="Times New Roman" w:cs="Times New Roman"/>
          <w:b w:val="0"/>
          <w:bCs w:val="0"/>
        </w:rPr>
      </w:pPr>
      <w:bookmarkStart w:id="4" w:name="_Toc224939135"/>
      <w:bookmarkStart w:id="5" w:name="_Toc225015824"/>
      <w:r w:rsidRPr="00323CFA">
        <w:rPr>
          <w:rFonts w:ascii="Times New Roman" w:hAnsi="Times New Roman" w:cs="Times New Roman"/>
          <w:b w:val="0"/>
          <w:bCs w:val="0"/>
        </w:rPr>
        <w:t>Biểu đồ về mối quan hệ của các thực thể:</w:t>
      </w:r>
      <w:bookmarkEnd w:id="4"/>
      <w:bookmarkEnd w:id="5"/>
    </w:p>
    <w:p w:rsidR="0048299D" w:rsidRDefault="0048299D" w:rsidP="0054109F">
      <w:pPr>
        <w:pStyle w:val="Heading2"/>
        <w:numPr>
          <w:ilvl w:val="1"/>
          <w:numId w:val="4"/>
        </w:numPr>
        <w:rPr>
          <w:rFonts w:ascii="Times New Roman" w:hAnsi="Times New Roman" w:cs="Times New Roman"/>
        </w:rPr>
      </w:pPr>
      <w:bookmarkStart w:id="6" w:name="_Toc224939137"/>
      <w:bookmarkStart w:id="7" w:name="_Toc225015825"/>
      <w:r w:rsidRPr="00D53111">
        <w:rPr>
          <w:rFonts w:ascii="Times New Roman" w:hAnsi="Times New Roman" w:cs="Times New Roman"/>
        </w:rPr>
        <w:t>Biểu đồ các mối quan hệ của thực thể</w:t>
      </w:r>
      <w:r>
        <w:rPr>
          <w:rFonts w:ascii="Times New Roman" w:hAnsi="Times New Roman" w:cs="Times New Roman"/>
        </w:rPr>
        <w:t xml:space="preserve"> </w:t>
      </w:r>
      <w:r w:rsidRPr="00D53111">
        <w:rPr>
          <w:rFonts w:ascii="Times New Roman" w:hAnsi="Times New Roman" w:cs="Times New Roman"/>
        </w:rPr>
        <w:t>(ERD):</w:t>
      </w:r>
      <w:bookmarkEnd w:id="6"/>
      <w:bookmarkEnd w:id="7"/>
    </w:p>
    <w:p w:rsidR="0048299D" w:rsidRDefault="0048299D" w:rsidP="00325FA8"/>
    <w:p w:rsidR="0048299D" w:rsidRDefault="00302938" w:rsidP="00325FA8">
      <w:r>
        <w:pict>
          <v:group id="_x0000_s1068" editas="canvas" style="width:450.8pt;height:121.45pt;mso-position-horizontal-relative:char;mso-position-vertical-relative:line" coordsize="9016,2429">
            <o:lock v:ext="edit" aspectratio="t"/>
            <v:shape id="_x0000_s1067" type="#_x0000_t75" style="position:absolute;width:9016;height:2429" o:preferrelative="f">
              <v:fill o:detectmouseclick="t"/>
              <v:path o:extrusionok="t" o:connecttype="none"/>
              <o:lock v:ext="edit" text="t"/>
            </v:shape>
            <v:rect id="_x0000_s1069" style="position:absolute;left:27;top:290;width:1101;height:847" fillcolor="#e8eef7" stroked="f"/>
            <v:rect id="_x0000_s1070" style="position:absolute;left:27;top:290;width:1101;height:847" filled="f" strokeweight="1e-4mm">
              <v:stroke joinstyle="round" endcap="round"/>
            </v:rect>
            <v:rect id="_x0000_s1071" style="position:absolute;left:277;top:611;width:276;height:184;mso-wrap-style:none" filled="f" stroked="f">
              <v:textbox style="mso-fit-shape-to-text:t" inset="0,0,0,0">
                <w:txbxContent>
                  <w:p w:rsidR="0065415F" w:rsidRDefault="0065415F">
                    <w:r>
                      <w:rPr>
                        <w:rFonts w:ascii="Arial" w:hAnsi="Arial" w:cs="Arial"/>
                        <w:color w:val="000000"/>
                        <w:sz w:val="16"/>
                        <w:szCs w:val="16"/>
                      </w:rPr>
                      <w:t>Clip</w:t>
                    </w:r>
                  </w:p>
                </w:txbxContent>
              </v:textbox>
            </v:rect>
            <v:rect id="_x0000_s1072" style="position:absolute;left:4100;top:290;width:1100;height:847" fillcolor="#e8eef7" stroked="f"/>
            <v:rect id="_x0000_s1073" style="position:absolute;left:4100;top:290;width:1100;height:847" filled="f" strokeweight="1e-4mm">
              <v:stroke joinstyle="round" endcap="round"/>
            </v:rect>
            <v:rect id="_x0000_s1074" style="position:absolute;left:4310;top:611;width:597;height:184;mso-wrap-style:none" filled="f" stroked="f">
              <v:textbox style="mso-fit-shape-to-text:t" inset="0,0,0,0">
                <w:txbxContent>
                  <w:p w:rsidR="0065415F" w:rsidRDefault="0065415F">
                    <w:r>
                      <w:rPr>
                        <w:rFonts w:ascii="Arial" w:hAnsi="Arial" w:cs="Arial"/>
                        <w:color w:val="000000"/>
                        <w:sz w:val="16"/>
                        <w:szCs w:val="16"/>
                      </w:rPr>
                      <w:t>Channel</w:t>
                    </w:r>
                  </w:p>
                </w:txbxContent>
              </v:textbox>
            </v:rect>
            <v:rect id="_x0000_s1075" style="position:absolute;left:7890;top:290;width:1100;height:847" fillcolor="#e8eef7" stroked="f"/>
            <v:rect id="_x0000_s1076" style="position:absolute;left:7890;top:290;width:1100;height:847" filled="f" strokeweight="1e-4mm">
              <v:stroke joinstyle="round" endcap="round"/>
            </v:rect>
            <v:rect id="_x0000_s1077" style="position:absolute;left:8053;top:611;width:792;height:184;mso-wrap-style:none" filled="f" stroked="f">
              <v:textbox style="mso-fit-shape-to-text:t" inset="0,0,0,0">
                <w:txbxContent>
                  <w:p w:rsidR="0065415F" w:rsidRDefault="0065415F">
                    <w:r>
                      <w:rPr>
                        <w:rFonts w:ascii="Arial" w:hAnsi="Arial" w:cs="Arial"/>
                        <w:color w:val="000000"/>
                        <w:sz w:val="16"/>
                        <w:szCs w:val="16"/>
                      </w:rPr>
                      <w:t>Thành viên</w:t>
                    </w:r>
                  </w:p>
                </w:txbxContent>
              </v:textbox>
            </v:rect>
            <v:shape id="_x0000_s1078" style="position:absolute;left:5943;top:290;width:1239;height:847" coordsize="1239,847" path="m,424l620,r619,424l620,847,,424xe" stroked="f">
              <v:path arrowok="t"/>
            </v:shape>
            <v:shape id="_x0000_s1079" style="position:absolute;left:5943;top:290;width:1239;height:847" coordsize="1239,847" path="m,424l620,r619,424l620,847,,424xe" filled="f" strokeweight="1e-4mm">
              <v:stroke endcap="round"/>
              <v:path arrowok="t"/>
            </v:shape>
            <v:rect id="_x0000_s1080" style="position:absolute;left:6397;top:635;width:329;height:184;mso-wrap-style:none" filled="f" stroked="f">
              <v:textbox style="mso-fit-shape-to-text:t" inset="0,0,0,0">
                <w:txbxContent>
                  <w:p w:rsidR="0065415F" w:rsidRDefault="0065415F">
                    <w:r>
                      <w:rPr>
                        <w:rFonts w:ascii="Arial" w:hAnsi="Arial" w:cs="Arial"/>
                        <w:color w:val="000000"/>
                        <w:sz w:val="16"/>
                        <w:szCs w:val="16"/>
                      </w:rPr>
                      <w:t xml:space="preserve">Xem </w:t>
                    </w:r>
                  </w:p>
                </w:txbxContent>
              </v:textbox>
            </v:rect>
            <v:line id="_x0000_s1081" style="position:absolute;flip:x" from="7182,714" to="7890,715" strokecolor="#4677bf" strokeweight="1e-4mm">
              <v:stroke endcap="round"/>
            </v:line>
            <v:line id="_x0000_s1082" style="position:absolute;flip:x" from="5294,714" to="5943,715" strokecolor="#4677bf" strokeweight="1e-4mm">
              <v:stroke endcap="round"/>
            </v:line>
            <v:shape id="_x0000_s1083" style="position:absolute;left:5200;top:660;width:108;height:107" coordsize="108,107" path="m108,107l,54,108,r,107xe" fillcolor="#4677bf" stroked="f">
              <v:path arrowok="t"/>
            </v:shape>
            <v:rect id="_x0000_s1084" style="position:absolute;left:1071;top:1408;width:1101;height:550" fillcolor="#e8eef7" stroked="f"/>
            <v:rect id="_x0000_s1085" style="position:absolute;left:1071;top:1408;width:1101;height:550" filled="f" strokeweight="1e-4mm">
              <v:stroke joinstyle="round" endcap="round"/>
            </v:rect>
            <v:rect id="_x0000_s1086" style="position:absolute;left:1340;top:1587;width:570;height:184;mso-wrap-style:none" filled="f" stroked="f">
              <v:textbox style="mso-fit-shape-to-text:t" inset="0,0,0,0">
                <w:txbxContent>
                  <w:p w:rsidR="0065415F" w:rsidRDefault="0065415F">
                    <w:r>
                      <w:rPr>
                        <w:rFonts w:ascii="Arial" w:hAnsi="Arial" w:cs="Arial"/>
                        <w:color w:val="000000"/>
                        <w:sz w:val="16"/>
                        <w:szCs w:val="16"/>
                      </w:rPr>
                      <w:t>Quản trị</w:t>
                    </w:r>
                  </w:p>
                </w:txbxContent>
              </v:textbox>
            </v:rect>
            <v:line id="_x0000_s1087" style="position:absolute" from="1209,714" to="1788,715" strokecolor="#4677bf" strokeweight="1e-4mm">
              <v:stroke endcap="round"/>
            </v:line>
            <v:shape id="_x0000_s1088" style="position:absolute;left:1128;top:660;width:107;height:107" coordsize="118,118" path="m,59l118,hdc99,37,99,81,118,118hal118,118,,59xe" fillcolor="#4677bf" strokeweight="0">
              <v:path arrowok="t"/>
            </v:shape>
            <v:rect id="_x0000_s1089" style="position:absolute;left:7718;top:451;width:89;height:184;mso-wrap-style:none" filled="f" stroked="f">
              <v:textbox style="mso-fit-shape-to-text:t" inset="0,0,0,0">
                <w:txbxContent>
                  <w:p w:rsidR="0065415F" w:rsidRDefault="0065415F">
                    <w:r>
                      <w:rPr>
                        <w:rFonts w:ascii="Arial" w:hAnsi="Arial" w:cs="Arial"/>
                        <w:color w:val="000000"/>
                        <w:sz w:val="16"/>
                        <w:szCs w:val="16"/>
                      </w:rPr>
                      <w:t>1</w:t>
                    </w:r>
                  </w:p>
                </w:txbxContent>
              </v:textbox>
            </v:rect>
            <v:rect id="_x0000_s1090" style="position:absolute;left:5315;top:364;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1" style="position:absolute;left:1311;top:451;width:89;height:184;mso-wrap-style:none" filled="f" stroked="f">
              <v:textbox style="mso-fit-shape-to-text:t" inset="0,0,0,0">
                <w:txbxContent>
                  <w:p w:rsidR="0065415F" w:rsidRDefault="0065415F">
                    <w:r>
                      <w:rPr>
                        <w:rFonts w:ascii="Arial" w:hAnsi="Arial" w:cs="Arial"/>
                        <w:color w:val="000000"/>
                        <w:sz w:val="16"/>
                        <w:szCs w:val="16"/>
                      </w:rPr>
                      <w:t>n</w:t>
                    </w:r>
                  </w:p>
                </w:txbxContent>
              </v:textbox>
            </v:rect>
            <v:rect id="_x0000_s1092" style="position:absolute;left:3830;top:451;width:121;height:276;mso-wrap-style:none" filled="f" stroked="f">
              <v:textbox style="mso-fit-shape-to-text:t" inset="0,0,0,0">
                <w:txbxContent>
                  <w:p w:rsidR="0065415F" w:rsidRDefault="0065415F">
                    <w:r>
                      <w:t>1</w:t>
                    </w:r>
                  </w:p>
                </w:txbxContent>
              </v:textbox>
            </v:rect>
            <v:shape id="_x0000_s1093" style="position:absolute;left:1788;top:290;width:1431;height:847" coordsize="1431,847" path="m,424l716,r715,424l716,847,,424xe" stroked="f">
              <v:path arrowok="t"/>
            </v:shape>
            <v:shape id="_x0000_s1094" style="position:absolute;left:1788;top:290;width:1431;height:847" coordsize="1431,847" path="m,424l716,r715,424l716,847,,424xe" filled="f" strokeweight="1e-4mm">
              <v:stroke endcap="round"/>
              <v:path arrowok="t"/>
            </v:shape>
            <v:rect id="_x0000_s1095" style="position:absolute;left:2330;top:611;width:401;height:184;mso-wrap-style:none" filled="f" stroked="f">
              <v:textbox style="mso-fit-shape-to-text:t" inset="0,0,0,0">
                <w:txbxContent>
                  <w:p w:rsidR="0065415F" w:rsidRDefault="0065415F">
                    <w:r>
                      <w:rPr>
                        <w:rFonts w:ascii="Arial" w:hAnsi="Arial" w:cs="Arial"/>
                        <w:color w:val="000000"/>
                        <w:sz w:val="16"/>
                        <w:szCs w:val="16"/>
                      </w:rPr>
                      <w:t>Chứa</w:t>
                    </w:r>
                  </w:p>
                </w:txbxContent>
              </v:textbox>
            </v:rect>
            <v:line id="_x0000_s1096" style="position:absolute" from="3219,714" to="4100,715" strokecolor="#4677bf" strokeweight="1e-4mm">
              <v:stroke endcap="round"/>
            </v:line>
            <v:shape id="_x0000_s1097" style="position:absolute;left:4046;top:660;width:54;height:107" coordsize="54,107" path="m,107l54,54,,e" filled="f" strokecolor="#4677bf" strokeweight="1e-4mm">
              <v:stroke endcap="round"/>
              <v:path arrowok="t"/>
            </v:shape>
            <w10:anchorlock/>
          </v:group>
        </w:pict>
      </w:r>
    </w:p>
    <w:p w:rsidR="0048299D" w:rsidRDefault="0048299D" w:rsidP="0054109F">
      <w:pPr>
        <w:pStyle w:val="Heading2"/>
        <w:numPr>
          <w:ilvl w:val="1"/>
          <w:numId w:val="4"/>
        </w:numPr>
        <w:rPr>
          <w:rFonts w:ascii="Times New Roman" w:hAnsi="Times New Roman" w:cs="Times New Roman"/>
        </w:rPr>
      </w:pPr>
      <w:bookmarkStart w:id="8" w:name="_Toc224939138"/>
      <w:bookmarkStart w:id="9" w:name="_Toc225015826"/>
      <w:r w:rsidRPr="00D53111">
        <w:rPr>
          <w:rFonts w:ascii="Times New Roman" w:hAnsi="Times New Roman" w:cs="Times New Roman"/>
        </w:rPr>
        <w:t>Thuộc tính của các thực thể</w:t>
      </w:r>
      <w:bookmarkEnd w:id="8"/>
      <w:bookmarkEnd w:id="9"/>
    </w:p>
    <w:p w:rsidR="0048299D" w:rsidRDefault="0048299D" w:rsidP="00CF2810"/>
    <w:p w:rsidR="0048299D" w:rsidRDefault="0048299D" w:rsidP="00CF2810"/>
    <w:p w:rsidR="0048299D" w:rsidRDefault="0048299D" w:rsidP="00CF2810"/>
    <w:p w:rsidR="0048299D" w:rsidRDefault="00406567" w:rsidP="00CF2810">
      <w:r>
        <w:object w:dxaOrig="10769" w:dyaOrig="6212">
          <v:shape id="_x0000_i1026" type="#_x0000_t75" style="width:469.55pt;height:316.8pt" o:ole="">
            <v:imagedata r:id="rId9" o:title=""/>
          </v:shape>
          <o:OLEObject Type="Embed" ProgID="Visio.Drawing.11" ShapeID="_x0000_i1026" DrawAspect="Content" ObjectID="_1348331355" r:id="rId10"/>
        </w:object>
      </w:r>
    </w:p>
    <w:p w:rsidR="0048299D" w:rsidRDefault="0048299D" w:rsidP="00CF2810"/>
    <w:p w:rsidR="0048299D" w:rsidRDefault="0048299D" w:rsidP="00911E38">
      <w:pPr>
        <w:pStyle w:val="Heading1"/>
        <w:numPr>
          <w:ilvl w:val="0"/>
          <w:numId w:val="4"/>
        </w:numPr>
        <w:spacing w:before="360"/>
        <w:rPr>
          <w:rFonts w:ascii="Times New Roman" w:hAnsi="Times New Roman" w:cs="Times New Roman"/>
        </w:rPr>
      </w:pPr>
      <w:bookmarkStart w:id="10" w:name="_Toc224939139"/>
      <w:bookmarkStart w:id="11" w:name="_Toc225015827"/>
      <w:r w:rsidRPr="00C73E9C">
        <w:rPr>
          <w:rFonts w:ascii="Times New Roman" w:hAnsi="Times New Roman" w:cs="Times New Roman"/>
        </w:rPr>
        <w:lastRenderedPageBreak/>
        <w:t>Bảng :</w:t>
      </w:r>
      <w:bookmarkEnd w:id="10"/>
      <w:bookmarkEnd w:id="11"/>
    </w:p>
    <w:p w:rsidR="00F06944" w:rsidRPr="00F06944" w:rsidRDefault="00F06944" w:rsidP="00F06944"/>
    <w:p w:rsidR="0048299D" w:rsidRDefault="0048299D" w:rsidP="00325FA8">
      <w:r w:rsidRPr="005C597B">
        <w:t>Tương ứng với các thực thể và các thuộc tính nêu trên sẽ có những bảng cụ thể như sau</w:t>
      </w:r>
    </w:p>
    <w:p w:rsidR="00F06944" w:rsidRDefault="00F06944" w:rsidP="00325FA8"/>
    <w:p w:rsidR="00F06944" w:rsidRDefault="00F06944" w:rsidP="00325FA8"/>
    <w:p w:rsidR="00F06944" w:rsidRPr="005C597B" w:rsidRDefault="00F06944" w:rsidP="00325FA8"/>
    <w:p w:rsidR="0048299D" w:rsidRPr="005C597B" w:rsidRDefault="0048299D"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hannel</w:t>
            </w:r>
          </w:p>
        </w:tc>
      </w:tr>
      <w:tr w:rsidR="0048299D" w:rsidRPr="007C4060">
        <w:trPr>
          <w:trHeight w:val="278"/>
        </w:trPr>
        <w:tc>
          <w:tcPr>
            <w:tcW w:w="1418" w:type="dxa"/>
            <w:noWrap/>
            <w:vAlign w:val="center"/>
          </w:tcPr>
          <w:p w:rsidR="0048299D" w:rsidRPr="00EE0050" w:rsidRDefault="0048299D" w:rsidP="008D3BD6">
            <w:pPr>
              <w:jc w:val="center"/>
            </w:pPr>
            <w:r w:rsidRPr="00EE0050">
              <w:rPr>
                <w:b/>
                <w:bCs/>
                <w:sz w:val="22"/>
                <w:szCs w:val="22"/>
              </w:rPr>
              <w:t>Khóa</w:t>
            </w:r>
            <w:r w:rsidRPr="00EE0050">
              <w:rPr>
                <w:sz w:val="22"/>
                <w:szCs w:val="22"/>
              </w:rPr>
              <w:t xml:space="preserve"> </w:t>
            </w:r>
            <w:r w:rsidRPr="00EE0050">
              <w:rPr>
                <w:b/>
                <w:bCs/>
                <w:sz w:val="22"/>
                <w:szCs w:val="22"/>
              </w:rPr>
              <w:t>chính</w:t>
            </w:r>
          </w:p>
        </w:tc>
        <w:tc>
          <w:tcPr>
            <w:tcW w:w="1940" w:type="dxa"/>
            <w:noWrap/>
            <w:vAlign w:val="center"/>
          </w:tcPr>
          <w:p w:rsidR="0048299D" w:rsidRPr="00EE0050" w:rsidRDefault="0048299D" w:rsidP="008D3BD6">
            <w:pPr>
              <w:jc w:val="center"/>
              <w:rPr>
                <w:b/>
                <w:bCs/>
              </w:rPr>
            </w:pPr>
            <w:r w:rsidRPr="00EE0050">
              <w:rPr>
                <w:b/>
                <w:bCs/>
                <w:sz w:val="22"/>
                <w:szCs w:val="22"/>
              </w:rPr>
              <w:t>Tên trường</w:t>
            </w:r>
          </w:p>
        </w:tc>
        <w:tc>
          <w:tcPr>
            <w:tcW w:w="1488" w:type="dxa"/>
            <w:noWrap/>
            <w:vAlign w:val="center"/>
          </w:tcPr>
          <w:p w:rsidR="0048299D" w:rsidRPr="00EE0050" w:rsidRDefault="0048299D" w:rsidP="008D3BD6">
            <w:pPr>
              <w:jc w:val="center"/>
              <w:rPr>
                <w:b/>
                <w:bCs/>
              </w:rPr>
            </w:pPr>
            <w:r w:rsidRPr="00EE0050">
              <w:rPr>
                <w:b/>
                <w:bCs/>
                <w:sz w:val="22"/>
                <w:szCs w:val="22"/>
              </w:rPr>
              <w:t>Kiểu dữ liệu</w:t>
            </w:r>
          </w:p>
        </w:tc>
        <w:tc>
          <w:tcPr>
            <w:tcW w:w="900" w:type="dxa"/>
            <w:noWrap/>
            <w:vAlign w:val="center"/>
          </w:tcPr>
          <w:p w:rsidR="0048299D" w:rsidRPr="00EE0050" w:rsidRDefault="0048299D" w:rsidP="008D3BD6">
            <w:pPr>
              <w:jc w:val="center"/>
              <w:rPr>
                <w:b/>
                <w:bCs/>
              </w:rPr>
            </w:pPr>
            <w:r w:rsidRPr="00EE0050">
              <w:rPr>
                <w:b/>
                <w:bCs/>
                <w:sz w:val="22"/>
                <w:szCs w:val="22"/>
              </w:rPr>
              <w:t>Độ dài</w:t>
            </w:r>
          </w:p>
        </w:tc>
        <w:tc>
          <w:tcPr>
            <w:tcW w:w="893" w:type="dxa"/>
            <w:noWrap/>
            <w:vAlign w:val="center"/>
          </w:tcPr>
          <w:p w:rsidR="0048299D" w:rsidRPr="00EE0050" w:rsidRDefault="0048299D" w:rsidP="008D3BD6">
            <w:pPr>
              <w:jc w:val="center"/>
              <w:rPr>
                <w:b/>
                <w:bCs/>
              </w:rPr>
            </w:pPr>
            <w:r>
              <w:rPr>
                <w:b/>
                <w:bCs/>
                <w:sz w:val="22"/>
                <w:szCs w:val="22"/>
              </w:rPr>
              <w:t>Not null</w:t>
            </w:r>
          </w:p>
        </w:tc>
        <w:tc>
          <w:tcPr>
            <w:tcW w:w="2575" w:type="dxa"/>
            <w:noWrap/>
            <w:vAlign w:val="center"/>
          </w:tcPr>
          <w:p w:rsidR="0048299D" w:rsidRPr="00EE0050" w:rsidRDefault="0048299D" w:rsidP="008D3BD6">
            <w:pPr>
              <w:jc w:val="center"/>
            </w:pPr>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940" w:type="dxa"/>
            <w:noWrap/>
            <w:vAlign w:val="bottom"/>
          </w:tcPr>
          <w:p w:rsidR="0048299D" w:rsidRPr="00EE0050" w:rsidRDefault="0048299D" w:rsidP="00794576">
            <w:r>
              <w:rPr>
                <w:sz w:val="22"/>
                <w:szCs w:val="22"/>
              </w:rPr>
              <w:t>cid</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Mã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rPr>
                <w:sz w:val="22"/>
                <w:szCs w:val="22"/>
              </w:rPr>
              <w:t>t</w:t>
            </w:r>
            <w:r w:rsidR="0048299D">
              <w:rPr>
                <w:sz w:val="22"/>
                <w:szCs w:val="22"/>
              </w:rPr>
              <w:t>itle</w:t>
            </w:r>
          </w:p>
        </w:tc>
        <w:tc>
          <w:tcPr>
            <w:tcW w:w="1488" w:type="dxa"/>
            <w:noWrap/>
            <w:vAlign w:val="bottom"/>
          </w:tcPr>
          <w:p w:rsidR="0048299D" w:rsidRPr="00EE0050" w:rsidRDefault="00FB347E" w:rsidP="00794576">
            <w:r>
              <w:rPr>
                <w:sz w:val="22"/>
                <w:szCs w:val="22"/>
              </w:rPr>
              <w:t>n</w:t>
            </w:r>
            <w:r w:rsidR="0048299D" w:rsidRPr="00EE0050">
              <w:rPr>
                <w:sz w:val="22"/>
                <w:szCs w:val="22"/>
              </w:rPr>
              <w:t>char</w:t>
            </w:r>
          </w:p>
        </w:tc>
        <w:tc>
          <w:tcPr>
            <w:tcW w:w="900" w:type="dxa"/>
            <w:noWrap/>
            <w:vAlign w:val="bottom"/>
          </w:tcPr>
          <w:p w:rsidR="0048299D" w:rsidRPr="00EE0050" w:rsidRDefault="00FB347E" w:rsidP="00794576">
            <w:pPr>
              <w:jc w:val="right"/>
            </w:pPr>
            <w:r>
              <w:rPr>
                <w:sz w:val="22"/>
                <w:szCs w:val="22"/>
              </w:rPr>
              <w:t>20</w:t>
            </w:r>
            <w:r w:rsidR="0048299D" w:rsidRPr="00EE0050">
              <w:rPr>
                <w:sz w:val="22"/>
                <w:szCs w:val="22"/>
              </w:rPr>
              <w:t>0</w:t>
            </w: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r>
              <w:rPr>
                <w:sz w:val="22"/>
                <w:szCs w:val="22"/>
              </w:rPr>
              <w:t>Tên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t>total_clip</w:t>
            </w:r>
          </w:p>
        </w:tc>
        <w:tc>
          <w:tcPr>
            <w:tcW w:w="1488" w:type="dxa"/>
            <w:noWrap/>
            <w:vAlign w:val="bottom"/>
          </w:tcPr>
          <w:p w:rsidR="0048299D" w:rsidRPr="00EE0050" w:rsidRDefault="0048299D" w:rsidP="00794576">
            <w:r>
              <w:rPr>
                <w:sz w:val="22"/>
                <w:szCs w:val="22"/>
              </w:rPr>
              <w:t>int</w:t>
            </w:r>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FB347E" w:rsidP="00794576">
            <w:r>
              <w:t>0</w:t>
            </w:r>
          </w:p>
        </w:tc>
        <w:tc>
          <w:tcPr>
            <w:tcW w:w="2575" w:type="dxa"/>
            <w:noWrap/>
            <w:vAlign w:val="bottom"/>
          </w:tcPr>
          <w:p w:rsidR="0048299D" w:rsidRPr="00EE0050" w:rsidRDefault="00FB347E" w:rsidP="00794576">
            <w:r>
              <w:t>Tổng số clips</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clip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744"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647"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744" w:type="dxa"/>
            <w:noWrap/>
            <w:vAlign w:val="bottom"/>
          </w:tcPr>
          <w:p w:rsidR="0048299D" w:rsidRPr="00EE0050" w:rsidRDefault="00FB347E" w:rsidP="00794576">
            <w:r>
              <w:rPr>
                <w:sz w:val="22"/>
                <w:szCs w:val="22"/>
              </w:rPr>
              <w:t>i</w:t>
            </w:r>
            <w:r w:rsidR="0048299D">
              <w:rPr>
                <w:sz w:val="22"/>
                <w:szCs w:val="22"/>
              </w:rPr>
              <w:t>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647"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D03257">
            <w:r>
              <w:rPr>
                <w:sz w:val="22"/>
                <w:szCs w:val="22"/>
              </w:rPr>
              <w:t>t</w:t>
            </w:r>
            <w:r w:rsidR="0048299D">
              <w:rPr>
                <w:sz w:val="22"/>
                <w:szCs w:val="22"/>
              </w:rPr>
              <w:t>itle</w:t>
            </w:r>
          </w:p>
        </w:tc>
        <w:tc>
          <w:tcPr>
            <w:tcW w:w="1418" w:type="dxa"/>
            <w:noWrap/>
            <w:vAlign w:val="bottom"/>
          </w:tcPr>
          <w:p w:rsidR="0048299D" w:rsidRPr="00EE0050" w:rsidRDefault="0048299D" w:rsidP="004C2C1A">
            <w:r w:rsidRPr="00EE0050">
              <w:rPr>
                <w:sz w:val="22"/>
                <w:szCs w:val="22"/>
              </w:rPr>
              <w:t>nvarchar</w:t>
            </w:r>
          </w:p>
        </w:tc>
        <w:tc>
          <w:tcPr>
            <w:tcW w:w="850" w:type="dxa"/>
            <w:noWrap/>
            <w:vAlign w:val="bottom"/>
          </w:tcPr>
          <w:p w:rsidR="0048299D" w:rsidRPr="00EE0050" w:rsidRDefault="0048299D" w:rsidP="00902A71">
            <w:pPr>
              <w:jc w:val="right"/>
            </w:pPr>
            <w:r w:rsidRPr="00EE0050">
              <w:rPr>
                <w:sz w:val="22"/>
                <w:szCs w:val="22"/>
              </w:rP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AF6D4C">
            <w:r>
              <w:rPr>
                <w:sz w:val="22"/>
                <w:szCs w:val="22"/>
              </w:rPr>
              <w:t>Tên danh mục</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description</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Max</w:t>
            </w:r>
          </w:p>
        </w:tc>
        <w:tc>
          <w:tcPr>
            <w:tcW w:w="1137" w:type="dxa"/>
            <w:noWrap/>
            <w:vAlign w:val="bottom"/>
          </w:tcPr>
          <w:p w:rsidR="0048299D" w:rsidRPr="00EE0050" w:rsidRDefault="0048299D" w:rsidP="00794576"/>
        </w:tc>
        <w:tc>
          <w:tcPr>
            <w:tcW w:w="2647" w:type="dxa"/>
            <w:noWrap/>
            <w:vAlign w:val="bottom"/>
          </w:tcPr>
          <w:p w:rsidR="0048299D" w:rsidRDefault="00FB347E" w:rsidP="00794576">
            <w:r>
              <w:t>Mô tả</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FB347E" w:rsidP="00794576">
            <w:r>
              <w:rPr>
                <w:sz w:val="22"/>
                <w:szCs w:val="22"/>
              </w:rPr>
              <w:t>c</w:t>
            </w:r>
            <w:r w:rsidR="0048299D">
              <w:rPr>
                <w:sz w:val="22"/>
                <w:szCs w:val="22"/>
              </w:rPr>
              <w:t>hannel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Mã channel</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path</w:t>
            </w:r>
          </w:p>
        </w:tc>
        <w:tc>
          <w:tcPr>
            <w:tcW w:w="1418" w:type="dxa"/>
            <w:noWrap/>
            <w:vAlign w:val="bottom"/>
          </w:tcPr>
          <w:p w:rsidR="0048299D" w:rsidRPr="00EE0050"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Pat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submiter</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FB347E" w:rsidP="00794576">
            <w:r>
              <w:t>Người đăng</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d</w:t>
            </w:r>
            <w:r w:rsidR="0048299D">
              <w:t>ate_added</w:t>
            </w:r>
          </w:p>
        </w:tc>
        <w:tc>
          <w:tcPr>
            <w:tcW w:w="1418" w:type="dxa"/>
            <w:noWrap/>
            <w:vAlign w:val="bottom"/>
          </w:tcPr>
          <w:p w:rsidR="0048299D" w:rsidRPr="00EE0050" w:rsidRDefault="00FB347E" w:rsidP="00794576">
            <w:r>
              <w:t>D</w:t>
            </w:r>
            <w:r w:rsidR="0048299D">
              <w:t>ate</w:t>
            </w:r>
            <w: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794576">
            <w:r>
              <w:t>Ngày post</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r>
              <w:t>l</w:t>
            </w:r>
            <w:r w:rsidR="0048299D">
              <w:t>ast_modified</w:t>
            </w:r>
          </w:p>
        </w:tc>
        <w:tc>
          <w:tcPr>
            <w:tcW w:w="1418" w:type="dxa"/>
            <w:noWrap/>
            <w:vAlign w:val="bottom"/>
          </w:tcPr>
          <w:p w:rsidR="0048299D" w:rsidRPr="00EE0050" w:rsidRDefault="00FB347E" w:rsidP="00794576">
            <w:r>
              <w:t>date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image</w:t>
            </w:r>
          </w:p>
        </w:tc>
        <w:tc>
          <w:tcPr>
            <w:tcW w:w="1418" w:type="dxa"/>
            <w:noWrap/>
            <w:vAlign w:val="bottom"/>
          </w:tcPr>
          <w:p w:rsidR="0048299D" w:rsidRPr="00EE0050" w:rsidRDefault="00FB347E" w:rsidP="00FB347E">
            <w:r>
              <w:t>Nchar</w:t>
            </w:r>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Hình ản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hits</w:t>
            </w:r>
          </w:p>
        </w:tc>
        <w:tc>
          <w:tcPr>
            <w:tcW w:w="1418" w:type="dxa"/>
            <w:noWrap/>
            <w:vAlign w:val="bottom"/>
          </w:tcPr>
          <w:p w:rsidR="0048299D" w:rsidRPr="00EE0050" w:rsidRDefault="00FB347E" w:rsidP="00794576">
            <w:r>
              <w:t>big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r>
              <w:t>Lượt xem</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private</w:t>
            </w:r>
          </w:p>
        </w:tc>
        <w:tc>
          <w:tcPr>
            <w:tcW w:w="1418" w:type="dxa"/>
            <w:noWrap/>
            <w:vAlign w:val="bottom"/>
          </w:tcPr>
          <w:p w:rsidR="0048299D" w:rsidRPr="00EE0050" w:rsidRDefault="00FB347E" w:rsidP="00794576">
            <w: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FB347E" w:rsidP="00794576">
            <w:r>
              <w:t>Cho phép người khác xem</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r w:rsidRPr="00EE0050">
              <w:rPr>
                <w:b/>
                <w:bCs/>
                <w:color w:val="FFFFFF"/>
                <w:sz w:val="22"/>
                <w:szCs w:val="22"/>
              </w:rPr>
              <w:t xml:space="preserve">Bảng </w:t>
            </w:r>
            <w:r>
              <w:rPr>
                <w:b/>
                <w:bCs/>
                <w:color w:val="FFFFFF"/>
                <w:sz w:val="22"/>
                <w:szCs w:val="22"/>
              </w:rPr>
              <w:t>mc_clip_rate</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992" w:type="dxa"/>
            <w:noWrap/>
            <w:vAlign w:val="bottom"/>
          </w:tcPr>
          <w:p w:rsidR="0048299D" w:rsidRPr="00EE0050" w:rsidRDefault="0048299D" w:rsidP="00794576">
            <w:pPr>
              <w:rPr>
                <w:b/>
                <w:bCs/>
              </w:rPr>
            </w:pPr>
            <w:r>
              <w:rPr>
                <w:b/>
                <w:bCs/>
                <w:sz w:val="22"/>
                <w:szCs w:val="22"/>
              </w:rPr>
              <w:t>Not null</w:t>
            </w:r>
          </w:p>
        </w:tc>
        <w:tc>
          <w:tcPr>
            <w:tcW w:w="2977"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r>
              <w:rPr>
                <w:sz w:val="22"/>
                <w:szCs w:val="22"/>
              </w:rPr>
              <w:t>Mã thành viên</w:t>
            </w:r>
          </w:p>
        </w:tc>
      </w:tr>
      <w:tr w:rsidR="0048299D" w:rsidRPr="007C4060">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rate</w:t>
            </w:r>
          </w:p>
        </w:tc>
        <w:tc>
          <w:tcPr>
            <w:tcW w:w="1418" w:type="dxa"/>
            <w:noWrap/>
            <w:vAlign w:val="bottom"/>
          </w:tcPr>
          <w:p w:rsidR="0048299D" w:rsidRPr="00EE0050" w:rsidRDefault="00FB347E" w:rsidP="00794576">
            <w:r>
              <w:rPr>
                <w:sz w:val="22"/>
                <w:szCs w:val="22"/>
              </w:rPr>
              <w:t>int</w:t>
            </w:r>
          </w:p>
        </w:tc>
        <w:tc>
          <w:tcPr>
            <w:tcW w:w="850" w:type="dxa"/>
            <w:noWrap/>
            <w:vAlign w:val="bottom"/>
          </w:tcPr>
          <w:p w:rsidR="0048299D" w:rsidRPr="00EE0050" w:rsidRDefault="0048299D" w:rsidP="008D3BD6">
            <w:pPr>
              <w:ind w:left="-250" w:firstLine="250"/>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FB347E" w:rsidP="00FB347E">
            <w:r>
              <w:rPr>
                <w:sz w:val="22"/>
                <w:szCs w:val="22"/>
              </w:rPr>
              <w:t xml:space="preserve">Số điển từ </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report</w:t>
            </w:r>
          </w:p>
        </w:tc>
      </w:tr>
      <w:tr w:rsidR="0048299D" w:rsidRPr="007C4060">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7C4060">
        <w:trPr>
          <w:trHeight w:val="278"/>
        </w:trPr>
        <w:tc>
          <w:tcPr>
            <w:tcW w:w="1418" w:type="dxa"/>
            <w:noWrap/>
            <w:vAlign w:val="bottom"/>
          </w:tcPr>
          <w:p w:rsidR="0048299D" w:rsidRPr="00EE0050" w:rsidRDefault="0048299D" w:rsidP="00794576">
            <w:pPr>
              <w:jc w:val="center"/>
            </w:pPr>
            <w:r>
              <w:t>*</w:t>
            </w:r>
          </w:p>
        </w:tc>
        <w:tc>
          <w:tcPr>
            <w:tcW w:w="1559" w:type="dxa"/>
            <w:noWrap/>
            <w:vAlign w:val="bottom"/>
          </w:tcPr>
          <w:p w:rsidR="0048299D" w:rsidRPr="00EE0050" w:rsidRDefault="00753F58" w:rsidP="00794576">
            <w:r>
              <w:rPr>
                <w:sz w:val="22"/>
                <w:szCs w:val="22"/>
              </w:rPr>
              <w:t>i</w:t>
            </w:r>
            <w:r w:rsidR="0048299D">
              <w:rPr>
                <w:sz w:val="22"/>
                <w:szCs w:val="22"/>
              </w:rPr>
              <w:t>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c</w:t>
            </w:r>
            <w:r w:rsidR="0048299D">
              <w:rPr>
                <w:sz w:val="22"/>
                <w:szCs w:val="22"/>
              </w:rPr>
              <w:t>lip_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Mã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r>
              <w:rPr>
                <w:sz w:val="22"/>
                <w:szCs w:val="22"/>
              </w:rPr>
              <w:t>u</w:t>
            </w:r>
            <w:r w:rsidR="0048299D">
              <w:rPr>
                <w:sz w:val="22"/>
                <w:szCs w:val="22"/>
              </w:rPr>
              <w:t>ser_id</w:t>
            </w:r>
          </w:p>
        </w:tc>
        <w:tc>
          <w:tcPr>
            <w:tcW w:w="1418" w:type="dxa"/>
            <w:noWrap/>
            <w:vAlign w:val="bottom"/>
          </w:tcPr>
          <w:p w:rsidR="0048299D" w:rsidRPr="00EE0050" w:rsidRDefault="0048299D" w:rsidP="00794576">
            <w:r w:rsidRPr="00EE0050">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rPr>
                <w:sz w:val="22"/>
                <w:szCs w:val="22"/>
              </w:rPr>
              <w:t>Mã thành viên</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Default="00753F58" w:rsidP="00794576">
            <w:r>
              <w:rPr>
                <w:sz w:val="22"/>
                <w:szCs w:val="22"/>
              </w:rPr>
              <w:t>r</w:t>
            </w:r>
            <w:r w:rsidR="0048299D">
              <w:rPr>
                <w:sz w:val="22"/>
                <w:szCs w:val="22"/>
              </w:rPr>
              <w:t>eport_date</w:t>
            </w:r>
          </w:p>
        </w:tc>
        <w:tc>
          <w:tcPr>
            <w:tcW w:w="1418" w:type="dxa"/>
            <w:noWrap/>
            <w:vAlign w:val="bottom"/>
          </w:tcPr>
          <w:p w:rsidR="0048299D" w:rsidRDefault="00FB347E" w:rsidP="00794576">
            <w:r>
              <w:rPr>
                <w:sz w:val="22"/>
                <w:szCs w:val="22"/>
              </w:rPr>
              <w:t>dat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832" w:type="dxa"/>
            <w:noWrap/>
            <w:vAlign w:val="bottom"/>
          </w:tcPr>
          <w:p w:rsidR="0048299D" w:rsidRDefault="0048299D" w:rsidP="00FB347E">
            <w:r>
              <w:rPr>
                <w:sz w:val="22"/>
                <w:szCs w:val="22"/>
              </w:rPr>
              <w:t xml:space="preserve">Ngày </w:t>
            </w:r>
            <w:r w:rsidR="00FB347E">
              <w:rPr>
                <w:sz w:val="22"/>
                <w:szCs w:val="22"/>
              </w:rPr>
              <w:t>báo</w:t>
            </w:r>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Pr="00EE0050" w:rsidRDefault="0048299D" w:rsidP="00794576">
            <w:r>
              <w:rPr>
                <w:sz w:val="22"/>
                <w:szCs w:val="22"/>
              </w:rPr>
              <w:t>comment</w:t>
            </w:r>
          </w:p>
        </w:tc>
        <w:tc>
          <w:tcPr>
            <w:tcW w:w="1418" w:type="dxa"/>
            <w:noWrap/>
            <w:vAlign w:val="bottom"/>
          </w:tcPr>
          <w:p w:rsidR="0048299D" w:rsidRPr="00EE0050" w:rsidRDefault="0048299D" w:rsidP="00794576">
            <w:r>
              <w:rPr>
                <w:sz w:val="22"/>
                <w:szCs w:val="22"/>
              </w:rPr>
              <w:t>nvarchar</w:t>
            </w:r>
          </w:p>
        </w:tc>
        <w:tc>
          <w:tcPr>
            <w:tcW w:w="850" w:type="dxa"/>
            <w:noWrap/>
            <w:vAlign w:val="bottom"/>
          </w:tcPr>
          <w:p w:rsidR="0048299D" w:rsidRPr="00EE0050" w:rsidRDefault="00FB347E" w:rsidP="00794576">
            <w:pPr>
              <w:jc w:val="right"/>
            </w:pPr>
            <w:r>
              <w:t>500</w:t>
            </w:r>
          </w:p>
        </w:tc>
        <w:tc>
          <w:tcPr>
            <w:tcW w:w="1137" w:type="dxa"/>
            <w:noWrap/>
            <w:vAlign w:val="bottom"/>
          </w:tcPr>
          <w:p w:rsidR="0048299D" w:rsidRPr="00EE0050" w:rsidRDefault="0048299D" w:rsidP="00794576"/>
        </w:tc>
        <w:tc>
          <w:tcPr>
            <w:tcW w:w="2832" w:type="dxa"/>
            <w:noWrap/>
            <w:vAlign w:val="bottom"/>
          </w:tcPr>
          <w:p w:rsidR="0048299D" w:rsidRPr="00EE0050" w:rsidRDefault="00FB347E" w:rsidP="00794576">
            <w:r>
              <w:rPr>
                <w:sz w:val="22"/>
                <w:szCs w:val="22"/>
              </w:rPr>
              <w:t>Nôi dung</w:t>
            </w:r>
          </w:p>
        </w:tc>
      </w:tr>
    </w:tbl>
    <w:p w:rsidR="0048299D" w:rsidRDefault="0048299D" w:rsidP="00325FA8"/>
    <w:p w:rsidR="00D42C9E" w:rsidRDefault="00D42C9E" w:rsidP="00325FA8"/>
    <w:p w:rsidR="00D42C9E" w:rsidRDefault="00D42C9E" w:rsidP="00325FA8"/>
    <w:p w:rsidR="00D42C9E" w:rsidRDefault="00D42C9E"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lastRenderedPageBreak/>
              <w:br w:type="page"/>
            </w:r>
            <w:r w:rsidRPr="00EE0050">
              <w:rPr>
                <w:b/>
                <w:bCs/>
                <w:color w:val="FFFFFF"/>
                <w:sz w:val="22"/>
                <w:szCs w:val="22"/>
              </w:rPr>
              <w:t xml:space="preserve">Bảng </w:t>
            </w:r>
            <w:r>
              <w:rPr>
                <w:b/>
                <w:bCs/>
                <w:color w:val="FFFFFF"/>
                <w:sz w:val="22"/>
                <w:szCs w:val="22"/>
              </w:rPr>
              <w:t>mc_comment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48299D" w:rsidP="00794576">
            <w:r>
              <w:rPr>
                <w:sz w:val="22"/>
                <w:szCs w:val="22"/>
              </w:rPr>
              <w:t>id</w:t>
            </w:r>
          </w:p>
        </w:tc>
        <w:tc>
          <w:tcPr>
            <w:tcW w:w="1418" w:type="dxa"/>
            <w:noWrap/>
            <w:vAlign w:val="bottom"/>
          </w:tcPr>
          <w:p w:rsidR="0048299D" w:rsidRPr="00EE0050"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r>
              <w:rPr>
                <w:sz w:val="22"/>
                <w:szCs w:val="22"/>
              </w:rPr>
              <w:t xml:space="preserve">Mã </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FB347E" w:rsidP="00A07622">
            <w:r>
              <w:rPr>
                <w:sz w:val="22"/>
                <w:szCs w:val="22"/>
              </w:rPr>
              <w:t>c</w:t>
            </w:r>
            <w:r w:rsidR="0048299D">
              <w:rPr>
                <w:sz w:val="22"/>
                <w:szCs w:val="22"/>
              </w:rPr>
              <w:t>lip_id</w:t>
            </w:r>
          </w:p>
        </w:tc>
        <w:tc>
          <w:tcPr>
            <w:tcW w:w="1418" w:type="dxa"/>
            <w:noWrap/>
            <w:vAlign w:val="bottom"/>
          </w:tcPr>
          <w:p w:rsidR="0048299D" w:rsidRPr="00EE0050" w:rsidRDefault="0048299D" w:rsidP="00613819">
            <w:r>
              <w:rPr>
                <w:sz w:val="22"/>
                <w:szCs w:val="22"/>
              </w:rPr>
              <w:t>int</w:t>
            </w:r>
          </w:p>
        </w:tc>
        <w:tc>
          <w:tcPr>
            <w:tcW w:w="850" w:type="dxa"/>
            <w:noWrap/>
            <w:vAlign w:val="bottom"/>
          </w:tcPr>
          <w:p w:rsidR="0048299D" w:rsidRPr="00EE0050" w:rsidRDefault="0048299D" w:rsidP="00995459">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F7091C">
            <w:r>
              <w:rPr>
                <w:sz w:val="22"/>
                <w:szCs w:val="22"/>
              </w:rPr>
              <w:t>Mã cli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FB347E" w:rsidP="00794576">
            <w:r>
              <w:rPr>
                <w:sz w:val="22"/>
                <w:szCs w:val="22"/>
              </w:rPr>
              <w:t>u</w:t>
            </w:r>
            <w:r w:rsidR="0048299D">
              <w:rPr>
                <w:sz w:val="22"/>
                <w:szCs w:val="22"/>
              </w:rPr>
              <w:t>ser_id</w:t>
            </w:r>
          </w:p>
        </w:tc>
        <w:tc>
          <w:tcPr>
            <w:tcW w:w="1418" w:type="dxa"/>
            <w:noWrap/>
            <w:vAlign w:val="bottom"/>
          </w:tcPr>
          <w:p w:rsidR="0048299D" w:rsidRDefault="0048299D" w:rsidP="00794576">
            <w:r>
              <w:rPr>
                <w:sz w:val="22"/>
                <w:szCs w:val="22"/>
              </w:rP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BD43E5">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48299D" w:rsidP="00794576">
            <w:r>
              <w:rPr>
                <w:sz w:val="22"/>
                <w:szCs w:val="22"/>
              </w:rPr>
              <w:t>title</w:t>
            </w:r>
          </w:p>
        </w:tc>
        <w:tc>
          <w:tcPr>
            <w:tcW w:w="1418" w:type="dxa"/>
            <w:noWrap/>
            <w:vAlign w:val="bottom"/>
          </w:tcPr>
          <w:p w:rsidR="0048299D" w:rsidRDefault="00FB347E" w:rsidP="00794576">
            <w:r>
              <w:rPr>
                <w:sz w:val="22"/>
                <w:szCs w:val="22"/>
              </w:rPr>
              <w:t>n</w:t>
            </w:r>
            <w:r w:rsidR="0048299D">
              <w:rPr>
                <w:sz w:val="22"/>
                <w:szCs w:val="22"/>
              </w:rPr>
              <w:t>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794576"/>
        </w:tc>
        <w:tc>
          <w:tcPr>
            <w:tcW w:w="2832" w:type="dxa"/>
            <w:noWrap/>
            <w:vAlign w:val="bottom"/>
          </w:tcPr>
          <w:p w:rsidR="0048299D" w:rsidRDefault="0048299D" w:rsidP="00BD43E5">
            <w:r>
              <w:rPr>
                <w:sz w:val="22"/>
                <w:szCs w:val="22"/>
              </w:rPr>
              <w:t>Tiêu đề</w:t>
            </w:r>
            <w:r w:rsidR="00FB347E">
              <w:rPr>
                <w:sz w:val="22"/>
                <w:szCs w:val="22"/>
              </w:rPr>
              <w:t xml:space="preserve"> commen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t>comment</w:t>
            </w:r>
          </w:p>
        </w:tc>
        <w:tc>
          <w:tcPr>
            <w:tcW w:w="1418" w:type="dxa"/>
            <w:noWrap/>
            <w:vAlign w:val="bottom"/>
          </w:tcPr>
          <w:p w:rsidR="0048299D" w:rsidRPr="00EE0050" w:rsidRDefault="0048299D" w:rsidP="00FB347E">
            <w:r>
              <w:t>n</w:t>
            </w:r>
            <w:r w:rsidR="00FB347E">
              <w:t>tex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r>
              <w:t>Nội dung</w:t>
            </w:r>
          </w:p>
        </w:tc>
      </w:tr>
    </w:tbl>
    <w:p w:rsidR="0048299D" w:rsidRDefault="0048299D"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rsidRPr="00EE0050">
              <w:rPr>
                <w:b/>
                <w:bCs/>
                <w:color w:val="FFFFFF"/>
                <w:sz w:val="22"/>
                <w:szCs w:val="22"/>
              </w:rPr>
              <w:t xml:space="preserve">Bảng </w:t>
            </w:r>
            <w:r>
              <w:rPr>
                <w:b/>
                <w:bCs/>
                <w:color w:val="FFFFFF"/>
                <w:sz w:val="22"/>
                <w:szCs w:val="22"/>
              </w:rPr>
              <w:t>mc_users</w:t>
            </w:r>
          </w:p>
        </w:tc>
      </w:tr>
      <w:tr w:rsidR="0048299D" w:rsidRPr="00FC2375">
        <w:trPr>
          <w:trHeight w:val="278"/>
        </w:trPr>
        <w:tc>
          <w:tcPr>
            <w:tcW w:w="1418" w:type="dxa"/>
            <w:noWrap/>
            <w:vAlign w:val="bottom"/>
          </w:tcPr>
          <w:p w:rsidR="0048299D" w:rsidRPr="00EE0050" w:rsidRDefault="0048299D" w:rsidP="00794576">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48299D" w:rsidRPr="00EE0050" w:rsidRDefault="0048299D" w:rsidP="00794576">
            <w:pPr>
              <w:rPr>
                <w:b/>
                <w:bCs/>
              </w:rPr>
            </w:pPr>
            <w:r w:rsidRPr="00EE0050">
              <w:rPr>
                <w:b/>
                <w:bCs/>
                <w:sz w:val="22"/>
                <w:szCs w:val="22"/>
              </w:rPr>
              <w:t>Tên trường</w:t>
            </w:r>
          </w:p>
        </w:tc>
        <w:tc>
          <w:tcPr>
            <w:tcW w:w="1418" w:type="dxa"/>
            <w:noWrap/>
            <w:vAlign w:val="bottom"/>
          </w:tcPr>
          <w:p w:rsidR="0048299D" w:rsidRPr="00EE0050" w:rsidRDefault="0048299D" w:rsidP="00794576">
            <w:pPr>
              <w:rPr>
                <w:b/>
                <w:bCs/>
              </w:rPr>
            </w:pPr>
            <w:r w:rsidRPr="00EE0050">
              <w:rPr>
                <w:b/>
                <w:bCs/>
                <w:sz w:val="22"/>
                <w:szCs w:val="22"/>
              </w:rPr>
              <w:t>Kiểu dữ liệu</w:t>
            </w:r>
          </w:p>
        </w:tc>
        <w:tc>
          <w:tcPr>
            <w:tcW w:w="850" w:type="dxa"/>
            <w:noWrap/>
            <w:vAlign w:val="bottom"/>
          </w:tcPr>
          <w:p w:rsidR="0048299D" w:rsidRPr="00EE0050" w:rsidRDefault="0048299D" w:rsidP="00794576">
            <w:pPr>
              <w:rPr>
                <w:b/>
                <w:bCs/>
              </w:rPr>
            </w:pPr>
            <w:r w:rsidRPr="00EE0050">
              <w:rPr>
                <w:b/>
                <w:bCs/>
                <w:sz w:val="22"/>
                <w:szCs w:val="22"/>
              </w:rPr>
              <w:t>Độ dài</w:t>
            </w:r>
          </w:p>
        </w:tc>
        <w:tc>
          <w:tcPr>
            <w:tcW w:w="1137" w:type="dxa"/>
            <w:noWrap/>
            <w:vAlign w:val="bottom"/>
          </w:tcPr>
          <w:p w:rsidR="0048299D" w:rsidRPr="00EE0050" w:rsidRDefault="0048299D" w:rsidP="008D3BD6">
            <w:pPr>
              <w:jc w:val="center"/>
              <w:rPr>
                <w:b/>
                <w:bCs/>
              </w:rPr>
            </w:pPr>
            <w:r>
              <w:rPr>
                <w:b/>
                <w:bCs/>
                <w:sz w:val="22"/>
                <w:szCs w:val="22"/>
              </w:rPr>
              <w:t>Not null</w:t>
            </w:r>
          </w:p>
        </w:tc>
        <w:tc>
          <w:tcPr>
            <w:tcW w:w="2832" w:type="dxa"/>
            <w:noWrap/>
            <w:vAlign w:val="bottom"/>
          </w:tcPr>
          <w:p w:rsidR="0048299D" w:rsidRPr="00EE0050" w:rsidRDefault="0048299D" w:rsidP="00794576">
            <w:r w:rsidRPr="00EE0050">
              <w:rPr>
                <w:sz w:val="22"/>
                <w:szCs w:val="22"/>
              </w:rPr>
              <w:t>Mô tả</w:t>
            </w:r>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E33FFA" w:rsidP="00794576">
            <w:r>
              <w:rPr>
                <w:sz w:val="22"/>
                <w:szCs w:val="22"/>
              </w:rPr>
              <w:t>u</w:t>
            </w:r>
            <w:r w:rsidR="0048299D">
              <w:rPr>
                <w:sz w:val="22"/>
                <w:szCs w:val="22"/>
              </w:rPr>
              <w:t>ser_id</w:t>
            </w:r>
          </w:p>
        </w:tc>
        <w:tc>
          <w:tcPr>
            <w:tcW w:w="1418" w:type="dxa"/>
            <w:noWrap/>
            <w:vAlign w:val="bottom"/>
          </w:tcPr>
          <w:p w:rsidR="0048299D" w:rsidRPr="00EE0050" w:rsidRDefault="0048299D" w:rsidP="00794576">
            <w:r>
              <w:t>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Mã thành viên</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username</w:t>
            </w:r>
          </w:p>
        </w:tc>
        <w:tc>
          <w:tcPr>
            <w:tcW w:w="1418" w:type="dxa"/>
            <w:noWrap/>
            <w:vAlign w:val="bottom"/>
          </w:tcPr>
          <w:p w:rsidR="0048299D" w:rsidRPr="00EE0050" w:rsidRDefault="0048299D" w:rsidP="00FB347E">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Tên đăng nhậ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181E52" w:rsidP="00794576">
            <w:r>
              <w:rPr>
                <w:sz w:val="22"/>
                <w:szCs w:val="22"/>
              </w:rPr>
              <w:t>p</w:t>
            </w:r>
            <w:r w:rsidR="0048299D">
              <w:rPr>
                <w:sz w:val="22"/>
                <w:szCs w:val="22"/>
              </w:rPr>
              <w:t>assword</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r>
              <w:rPr>
                <w:sz w:val="22"/>
                <w:szCs w:val="22"/>
              </w:rPr>
              <w:t>Mật khẩu</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EB1A15" w:rsidP="00794576">
            <w:r>
              <w:rPr>
                <w:sz w:val="22"/>
                <w:szCs w:val="22"/>
              </w:rPr>
              <w:t>f</w:t>
            </w:r>
            <w:r w:rsidR="0048299D">
              <w:rPr>
                <w:sz w:val="22"/>
                <w:szCs w:val="22"/>
              </w:rPr>
              <w:t>ullnam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Họ tên đầy đủ</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a</w:t>
            </w:r>
            <w:r w:rsidR="0048299D">
              <w:rPr>
                <w:sz w:val="22"/>
                <w:szCs w:val="22"/>
              </w:rPr>
              <w:t>ddress</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64</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ịa chỉ</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p</w:t>
            </w:r>
            <w:r w:rsidR="0048299D">
              <w:rPr>
                <w:sz w:val="22"/>
                <w:szCs w:val="22"/>
              </w:rPr>
              <w:t>hon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điện thoại</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m</w:t>
            </w:r>
            <w:r w:rsidR="0048299D">
              <w:rPr>
                <w:sz w:val="22"/>
                <w:szCs w:val="22"/>
              </w:rPr>
              <w:t>obile</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Di động</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e</w:t>
            </w:r>
            <w:r w:rsidR="0048299D">
              <w:rPr>
                <w:sz w:val="22"/>
                <w:szCs w:val="22"/>
              </w:rPr>
              <w:t>mail</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Email</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s</w:t>
            </w:r>
            <w:r w:rsidR="0048299D">
              <w:rPr>
                <w:sz w:val="22"/>
                <w:szCs w:val="22"/>
              </w:rPr>
              <w:t>ex</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Giới tính</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d</w:t>
            </w:r>
            <w:r w:rsidR="0048299D">
              <w:rPr>
                <w:sz w:val="22"/>
                <w:szCs w:val="22"/>
              </w:rPr>
              <w:t>ate_joined</w:t>
            </w:r>
          </w:p>
        </w:tc>
        <w:tc>
          <w:tcPr>
            <w:tcW w:w="1418" w:type="dxa"/>
            <w:noWrap/>
            <w:vAlign w:val="bottom"/>
          </w:tcPr>
          <w:p w:rsidR="0048299D" w:rsidRPr="00EE0050" w:rsidRDefault="0048299D" w:rsidP="00794576">
            <w:r>
              <w:rPr>
                <w:sz w:val="22"/>
                <w:szCs w:val="22"/>
              </w:rPr>
              <w:t>Date</w:t>
            </w:r>
            <w:r w:rsidR="00FB347E">
              <w:rPr>
                <w:sz w:val="22"/>
                <w:szCs w:val="22"/>
              </w:rPr>
              <w:t>tim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Ngày tham gia</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question</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rPr>
                <w:sz w:val="22"/>
                <w:szCs w:val="22"/>
              </w:rPr>
              <w:t>2</w:t>
            </w:r>
            <w:r w:rsidR="0048299D" w:rsidRPr="00EE0050">
              <w:rPr>
                <w:sz w:val="22"/>
                <w:szCs w:val="22"/>
              </w:rPr>
              <w:t>00</w:t>
            </w: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r>
              <w:rPr>
                <w:sz w:val="22"/>
                <w:szCs w:val="22"/>
              </w:rPr>
              <w:t>Câu hỏ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nswer</w:t>
            </w:r>
          </w:p>
        </w:tc>
        <w:tc>
          <w:tcPr>
            <w:tcW w:w="1418" w:type="dxa"/>
            <w:noWrap/>
            <w:vAlign w:val="bottom"/>
          </w:tcPr>
          <w:p w:rsidR="0048299D" w:rsidRPr="00EE0050" w:rsidRDefault="00FB347E" w:rsidP="00794576">
            <w:r>
              <w:rPr>
                <w:sz w:val="22"/>
                <w:szCs w:val="22"/>
              </w:rPr>
              <w:t>Nchar</w:t>
            </w:r>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Câu tra lời bí mậ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llow_acp</w:t>
            </w:r>
          </w:p>
        </w:tc>
        <w:tc>
          <w:tcPr>
            <w:tcW w:w="1418" w:type="dxa"/>
            <w:noWrap/>
            <w:vAlign w:val="bottom"/>
          </w:tcPr>
          <w:p w:rsidR="0048299D" w:rsidRPr="00EE0050" w:rsidRDefault="00FB347E" w:rsidP="00794576">
            <w:r>
              <w:rPr>
                <w:sz w:val="22"/>
                <w:szCs w:val="22"/>
              </w:rPr>
              <w:t>tinyint</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8241DA" w:rsidP="00794576">
            <w:r>
              <w:t>Cho phép vào Admin</w:t>
            </w:r>
          </w:p>
        </w:tc>
      </w:tr>
    </w:tbl>
    <w:p w:rsidR="00F06944" w:rsidRDefault="00F06944"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65415F" w:rsidRPr="001A189B" w:rsidTr="006D0CC0">
        <w:trPr>
          <w:trHeight w:val="278"/>
        </w:trPr>
        <w:tc>
          <w:tcPr>
            <w:tcW w:w="9214" w:type="dxa"/>
            <w:gridSpan w:val="6"/>
            <w:shd w:val="clear" w:color="auto" w:fill="0099FF"/>
            <w:noWrap/>
            <w:vAlign w:val="bottom"/>
          </w:tcPr>
          <w:p w:rsidR="0065415F" w:rsidRPr="00EE0050" w:rsidRDefault="0065415F" w:rsidP="0065415F">
            <w:pPr>
              <w:rPr>
                <w:b/>
                <w:bCs/>
                <w:color w:val="FFFFFF"/>
              </w:rPr>
            </w:pPr>
            <w:r>
              <w:br w:type="page"/>
            </w:r>
            <w:r w:rsidRPr="00EE0050">
              <w:rPr>
                <w:b/>
                <w:bCs/>
                <w:color w:val="FFFFFF"/>
                <w:sz w:val="22"/>
                <w:szCs w:val="22"/>
              </w:rPr>
              <w:t xml:space="preserve">Bảng </w:t>
            </w:r>
            <w:r>
              <w:rPr>
                <w:b/>
                <w:bCs/>
                <w:color w:val="FFFFFF"/>
                <w:sz w:val="22"/>
                <w:szCs w:val="22"/>
              </w:rPr>
              <w:t>mc_suggestion</w:t>
            </w:r>
          </w:p>
        </w:tc>
      </w:tr>
      <w:tr w:rsidR="0065415F" w:rsidRPr="00FC2375" w:rsidTr="006D0CC0">
        <w:trPr>
          <w:trHeight w:val="278"/>
        </w:trPr>
        <w:tc>
          <w:tcPr>
            <w:tcW w:w="1418" w:type="dxa"/>
            <w:noWrap/>
            <w:vAlign w:val="bottom"/>
          </w:tcPr>
          <w:p w:rsidR="0065415F" w:rsidRPr="00EE0050" w:rsidRDefault="0065415F" w:rsidP="006D0CC0">
            <w:r w:rsidRPr="00EE0050">
              <w:rPr>
                <w:b/>
                <w:bCs/>
                <w:sz w:val="22"/>
                <w:szCs w:val="22"/>
              </w:rPr>
              <w:t>Khóa</w:t>
            </w:r>
            <w:r w:rsidRPr="00EE0050">
              <w:rPr>
                <w:sz w:val="22"/>
                <w:szCs w:val="22"/>
              </w:rPr>
              <w:t xml:space="preserve"> </w:t>
            </w:r>
            <w:r w:rsidRPr="00EE0050">
              <w:rPr>
                <w:b/>
                <w:bCs/>
                <w:sz w:val="22"/>
                <w:szCs w:val="22"/>
              </w:rPr>
              <w:t>chính</w:t>
            </w:r>
          </w:p>
        </w:tc>
        <w:tc>
          <w:tcPr>
            <w:tcW w:w="1559" w:type="dxa"/>
            <w:noWrap/>
            <w:vAlign w:val="bottom"/>
          </w:tcPr>
          <w:p w:rsidR="0065415F" w:rsidRPr="00EE0050" w:rsidRDefault="0065415F" w:rsidP="006D0CC0">
            <w:pPr>
              <w:rPr>
                <w:b/>
                <w:bCs/>
              </w:rPr>
            </w:pPr>
            <w:r w:rsidRPr="00EE0050">
              <w:rPr>
                <w:b/>
                <w:bCs/>
                <w:sz w:val="22"/>
                <w:szCs w:val="22"/>
              </w:rPr>
              <w:t>Tên trường</w:t>
            </w:r>
          </w:p>
        </w:tc>
        <w:tc>
          <w:tcPr>
            <w:tcW w:w="1418" w:type="dxa"/>
            <w:noWrap/>
            <w:vAlign w:val="bottom"/>
          </w:tcPr>
          <w:p w:rsidR="0065415F" w:rsidRPr="00EE0050" w:rsidRDefault="0065415F" w:rsidP="006D0CC0">
            <w:pPr>
              <w:rPr>
                <w:b/>
                <w:bCs/>
              </w:rPr>
            </w:pPr>
            <w:r w:rsidRPr="00EE0050">
              <w:rPr>
                <w:b/>
                <w:bCs/>
                <w:sz w:val="22"/>
                <w:szCs w:val="22"/>
              </w:rPr>
              <w:t>Kiểu dữ liệu</w:t>
            </w:r>
          </w:p>
        </w:tc>
        <w:tc>
          <w:tcPr>
            <w:tcW w:w="850" w:type="dxa"/>
            <w:noWrap/>
            <w:vAlign w:val="bottom"/>
          </w:tcPr>
          <w:p w:rsidR="0065415F" w:rsidRPr="00EE0050" w:rsidRDefault="0065415F" w:rsidP="006D0CC0">
            <w:pPr>
              <w:rPr>
                <w:b/>
                <w:bCs/>
              </w:rPr>
            </w:pPr>
            <w:r w:rsidRPr="00EE0050">
              <w:rPr>
                <w:b/>
                <w:bCs/>
                <w:sz w:val="22"/>
                <w:szCs w:val="22"/>
              </w:rPr>
              <w:t>Độ dài</w:t>
            </w:r>
          </w:p>
        </w:tc>
        <w:tc>
          <w:tcPr>
            <w:tcW w:w="1137" w:type="dxa"/>
            <w:noWrap/>
            <w:vAlign w:val="bottom"/>
          </w:tcPr>
          <w:p w:rsidR="0065415F" w:rsidRPr="00EE0050" w:rsidRDefault="0065415F" w:rsidP="006D0CC0">
            <w:pPr>
              <w:rPr>
                <w:b/>
                <w:bCs/>
              </w:rPr>
            </w:pPr>
            <w:r>
              <w:rPr>
                <w:b/>
                <w:bCs/>
                <w:sz w:val="22"/>
                <w:szCs w:val="22"/>
              </w:rPr>
              <w:t>Not null</w:t>
            </w:r>
          </w:p>
        </w:tc>
        <w:tc>
          <w:tcPr>
            <w:tcW w:w="2832" w:type="dxa"/>
            <w:noWrap/>
            <w:vAlign w:val="bottom"/>
          </w:tcPr>
          <w:p w:rsidR="0065415F" w:rsidRPr="00EE0050" w:rsidRDefault="0065415F" w:rsidP="006D0CC0">
            <w:r w:rsidRPr="00EE0050">
              <w:rPr>
                <w:sz w:val="22"/>
                <w:szCs w:val="22"/>
              </w:rPr>
              <w:t>Mô tả</w:t>
            </w:r>
          </w:p>
        </w:tc>
      </w:tr>
      <w:tr w:rsidR="0065415F" w:rsidRPr="00FC2375" w:rsidTr="006D0CC0">
        <w:trPr>
          <w:trHeight w:val="278"/>
        </w:trPr>
        <w:tc>
          <w:tcPr>
            <w:tcW w:w="1418" w:type="dxa"/>
            <w:noWrap/>
            <w:vAlign w:val="bottom"/>
          </w:tcPr>
          <w:p w:rsidR="0065415F" w:rsidRPr="00EE0050" w:rsidRDefault="0065415F" w:rsidP="006D0CC0">
            <w:pPr>
              <w:jc w:val="center"/>
            </w:pPr>
            <w:r w:rsidRPr="00EE0050">
              <w:rPr>
                <w:sz w:val="22"/>
                <w:szCs w:val="22"/>
              </w:rPr>
              <w:t>*</w:t>
            </w:r>
          </w:p>
        </w:tc>
        <w:tc>
          <w:tcPr>
            <w:tcW w:w="1559" w:type="dxa"/>
            <w:noWrap/>
            <w:vAlign w:val="bottom"/>
          </w:tcPr>
          <w:p w:rsidR="0065415F" w:rsidRPr="00EE0050" w:rsidRDefault="0065415F" w:rsidP="006D0CC0">
            <w:r>
              <w:rPr>
                <w:sz w:val="22"/>
                <w:szCs w:val="22"/>
              </w:rPr>
              <w:t>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rPr>
                <w:sz w:val="22"/>
                <w:szCs w:val="22"/>
              </w:rPr>
              <w:t xml:space="preserve">Mã </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65415F" w:rsidP="006D0CC0">
            <w:r>
              <w:rPr>
                <w:sz w:val="22"/>
                <w:szCs w:val="22"/>
              </w:rPr>
              <w:t>user_id</w:t>
            </w:r>
          </w:p>
        </w:tc>
        <w:tc>
          <w:tcPr>
            <w:tcW w:w="1418" w:type="dxa"/>
            <w:noWrap/>
            <w:vAlign w:val="bottom"/>
          </w:tcPr>
          <w:p w:rsidR="0065415F" w:rsidRPr="00EE0050" w:rsidRDefault="0065415F" w:rsidP="006D0CC0">
            <w:r>
              <w:rPr>
                <w:sz w:val="22"/>
                <w:szCs w:val="22"/>
              </w:rPr>
              <w:t>in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D0CC0">
            <w:r>
              <w:rPr>
                <w:sz w:val="22"/>
                <w:szCs w:val="22"/>
              </w:rPr>
              <w:t>Mã thành viên</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8241DA" w:rsidP="006D0CC0">
            <w:r>
              <w:rPr>
                <w:sz w:val="22"/>
                <w:szCs w:val="22"/>
              </w:rPr>
              <w:t>d</w:t>
            </w:r>
            <w:r w:rsidR="0065415F">
              <w:rPr>
                <w:sz w:val="22"/>
                <w:szCs w:val="22"/>
              </w:rPr>
              <w:t>ate_added</w:t>
            </w:r>
          </w:p>
        </w:tc>
        <w:tc>
          <w:tcPr>
            <w:tcW w:w="1418" w:type="dxa"/>
            <w:noWrap/>
            <w:vAlign w:val="bottom"/>
          </w:tcPr>
          <w:p w:rsidR="0065415F" w:rsidRDefault="0065415F" w:rsidP="006D0CC0">
            <w:r>
              <w:rPr>
                <w:sz w:val="22"/>
                <w:szCs w:val="22"/>
              </w:rPr>
              <w:t>datetime</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Pr="00EE0050" w:rsidRDefault="0065415F" w:rsidP="0065415F">
            <w:r>
              <w:t>Ngày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Default="0065415F" w:rsidP="006D0CC0">
            <w:r>
              <w:rPr>
                <w:sz w:val="22"/>
                <w:szCs w:val="22"/>
              </w:rPr>
              <w:t>title</w:t>
            </w:r>
          </w:p>
        </w:tc>
        <w:tc>
          <w:tcPr>
            <w:tcW w:w="1418" w:type="dxa"/>
            <w:noWrap/>
            <w:vAlign w:val="bottom"/>
          </w:tcPr>
          <w:p w:rsidR="0065415F" w:rsidRDefault="0065415F" w:rsidP="006D0CC0">
            <w:r>
              <w:rPr>
                <w:sz w:val="22"/>
                <w:szCs w:val="22"/>
              </w:rPr>
              <w:t>nchar</w:t>
            </w:r>
          </w:p>
        </w:tc>
        <w:tc>
          <w:tcPr>
            <w:tcW w:w="850" w:type="dxa"/>
            <w:noWrap/>
            <w:vAlign w:val="bottom"/>
          </w:tcPr>
          <w:p w:rsidR="0065415F" w:rsidRPr="00EE0050" w:rsidRDefault="008241DA" w:rsidP="006D0CC0">
            <w:pPr>
              <w:jc w:val="right"/>
            </w:pPr>
            <w:r>
              <w:t>2</w:t>
            </w:r>
            <w:r w:rsidR="0065415F">
              <w:t>00</w:t>
            </w:r>
          </w:p>
        </w:tc>
        <w:tc>
          <w:tcPr>
            <w:tcW w:w="1137" w:type="dxa"/>
            <w:noWrap/>
            <w:vAlign w:val="bottom"/>
          </w:tcPr>
          <w:p w:rsidR="0065415F" w:rsidRPr="00EE0050" w:rsidRDefault="008241DA" w:rsidP="006D0CC0">
            <w:r w:rsidRPr="00EE0050">
              <w:rPr>
                <w:sz w:val="22"/>
                <w:szCs w:val="22"/>
              </w:rPr>
              <w:t>√</w:t>
            </w:r>
          </w:p>
        </w:tc>
        <w:tc>
          <w:tcPr>
            <w:tcW w:w="2832" w:type="dxa"/>
            <w:noWrap/>
            <w:vAlign w:val="bottom"/>
          </w:tcPr>
          <w:p w:rsidR="0065415F" w:rsidRDefault="0065415F" w:rsidP="0065415F">
            <w:r>
              <w:rPr>
                <w:sz w:val="22"/>
                <w:szCs w:val="22"/>
              </w:rPr>
              <w:t>Tiêu đề góp ý</w:t>
            </w:r>
          </w:p>
        </w:tc>
      </w:tr>
      <w:tr w:rsidR="0065415F" w:rsidRPr="00FC2375" w:rsidTr="006D0CC0">
        <w:trPr>
          <w:trHeight w:val="278"/>
        </w:trPr>
        <w:tc>
          <w:tcPr>
            <w:tcW w:w="1418" w:type="dxa"/>
            <w:noWrap/>
            <w:vAlign w:val="bottom"/>
          </w:tcPr>
          <w:p w:rsidR="0065415F" w:rsidRPr="00EE0050" w:rsidRDefault="0065415F" w:rsidP="006D0CC0"/>
        </w:tc>
        <w:tc>
          <w:tcPr>
            <w:tcW w:w="1559" w:type="dxa"/>
            <w:noWrap/>
            <w:vAlign w:val="bottom"/>
          </w:tcPr>
          <w:p w:rsidR="0065415F" w:rsidRPr="00EE0050" w:rsidRDefault="008241DA" w:rsidP="006D0CC0">
            <w:r>
              <w:t>content</w:t>
            </w:r>
          </w:p>
        </w:tc>
        <w:tc>
          <w:tcPr>
            <w:tcW w:w="1418" w:type="dxa"/>
            <w:noWrap/>
            <w:vAlign w:val="bottom"/>
          </w:tcPr>
          <w:p w:rsidR="0065415F" w:rsidRPr="00EE0050" w:rsidRDefault="0065415F" w:rsidP="006D0CC0">
            <w:r>
              <w:t>ntext</w:t>
            </w:r>
          </w:p>
        </w:tc>
        <w:tc>
          <w:tcPr>
            <w:tcW w:w="850" w:type="dxa"/>
            <w:noWrap/>
            <w:vAlign w:val="bottom"/>
          </w:tcPr>
          <w:p w:rsidR="0065415F" w:rsidRPr="00EE0050" w:rsidRDefault="0065415F" w:rsidP="006D0CC0">
            <w:pPr>
              <w:jc w:val="right"/>
            </w:pPr>
          </w:p>
        </w:tc>
        <w:tc>
          <w:tcPr>
            <w:tcW w:w="1137" w:type="dxa"/>
            <w:noWrap/>
            <w:vAlign w:val="bottom"/>
          </w:tcPr>
          <w:p w:rsidR="0065415F" w:rsidRPr="00EE0050" w:rsidRDefault="0065415F" w:rsidP="006D0CC0">
            <w:r w:rsidRPr="00EE0050">
              <w:rPr>
                <w:sz w:val="22"/>
                <w:szCs w:val="22"/>
              </w:rPr>
              <w:t>√</w:t>
            </w:r>
          </w:p>
        </w:tc>
        <w:tc>
          <w:tcPr>
            <w:tcW w:w="2832" w:type="dxa"/>
            <w:noWrap/>
            <w:vAlign w:val="bottom"/>
          </w:tcPr>
          <w:p w:rsidR="0065415F" w:rsidRPr="00EE0050" w:rsidRDefault="0065415F" w:rsidP="006D0CC0">
            <w:r>
              <w:t>Nội dung</w:t>
            </w:r>
          </w:p>
        </w:tc>
      </w:tr>
    </w:tbl>
    <w:p w:rsidR="0065415F" w:rsidRDefault="0065415F" w:rsidP="00325FA8">
      <w:pPr>
        <w:rPr>
          <w:b/>
          <w:bCs/>
          <w:color w:val="FFFFFF"/>
        </w:rPr>
      </w:pPr>
    </w:p>
    <w:p w:rsidR="0048299D" w:rsidRDefault="0048299D"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48299D" w:rsidRPr="005C597B" w:rsidRDefault="0048299D" w:rsidP="00325FA8">
      <w:pPr>
        <w:rPr>
          <w:b/>
          <w:bCs/>
          <w:color w:val="FFFFFF"/>
        </w:rPr>
      </w:pPr>
    </w:p>
    <w:p w:rsidR="0048299D" w:rsidRPr="00323CFA" w:rsidRDefault="0048299D" w:rsidP="00325FA8">
      <w:pPr>
        <w:pStyle w:val="Heading1"/>
        <w:numPr>
          <w:ilvl w:val="0"/>
          <w:numId w:val="36"/>
        </w:numPr>
        <w:rPr>
          <w:rFonts w:ascii="Times New Roman" w:hAnsi="Times New Roman" w:cs="Times New Roman"/>
          <w:b w:val="0"/>
          <w:bCs w:val="0"/>
        </w:rPr>
      </w:pPr>
      <w:bookmarkStart w:id="12" w:name="_Toc224939140"/>
      <w:bookmarkStart w:id="13" w:name="_Toc225015828"/>
      <w:r w:rsidRPr="00323CFA">
        <w:rPr>
          <w:rFonts w:ascii="Times New Roman" w:hAnsi="Times New Roman" w:cs="Times New Roman"/>
          <w:b w:val="0"/>
          <w:bCs w:val="0"/>
        </w:rPr>
        <w:lastRenderedPageBreak/>
        <w:t>Mối quan hệ giữa các bảng:</w:t>
      </w:r>
      <w:bookmarkEnd w:id="12"/>
      <w:bookmarkEnd w:id="13"/>
    </w:p>
    <w:p w:rsidR="0048299D" w:rsidRDefault="0048299D" w:rsidP="00325FA8"/>
    <w:p w:rsidR="0048299D" w:rsidRPr="00AE2D48" w:rsidRDefault="00302938" w:rsidP="00325FA8">
      <w:pPr>
        <w:ind w:left="720" w:hanging="720"/>
        <w:jc w:val="center"/>
      </w:pPr>
      <w:r>
        <w:rPr>
          <w:noProof/>
        </w:rPr>
        <w:pict>
          <v:shape id="_x0000_i1027" type="#_x0000_t75" style="width:450.15pt;height:241.05pt">
            <v:imagedata r:id="rId11" o:title="DB-D"/>
          </v:shape>
        </w:pict>
      </w:r>
    </w:p>
    <w:p w:rsidR="0048299D" w:rsidRPr="00323CFA" w:rsidRDefault="0048299D" w:rsidP="0054109F">
      <w:pPr>
        <w:pStyle w:val="Heading1"/>
        <w:numPr>
          <w:ilvl w:val="0"/>
          <w:numId w:val="36"/>
        </w:numPr>
        <w:spacing w:before="120"/>
        <w:rPr>
          <w:b w:val="0"/>
          <w:bCs w:val="0"/>
        </w:rPr>
      </w:pPr>
      <w:r>
        <w:br w:type="page"/>
      </w:r>
      <w:bookmarkStart w:id="14" w:name="_Toc224939141"/>
      <w:bookmarkStart w:id="15" w:name="_Toc225015829"/>
      <w:r w:rsidRPr="00323CFA">
        <w:rPr>
          <w:b w:val="0"/>
          <w:bCs w:val="0"/>
        </w:rPr>
        <w:lastRenderedPageBreak/>
        <w:t>S</w:t>
      </w:r>
      <w:r w:rsidRPr="00323CFA">
        <w:rPr>
          <w:rFonts w:ascii="Times New Roman" w:hAnsi="Times New Roman" w:cs="Times New Roman"/>
          <w:b w:val="0"/>
          <w:bCs w:val="0"/>
        </w:rPr>
        <w:t>ơ</w:t>
      </w:r>
      <w:r w:rsidRPr="00323CFA">
        <w:rPr>
          <w:b w:val="0"/>
          <w:bCs w:val="0"/>
        </w:rPr>
        <w:t xml:space="preserve"> đ</w:t>
      </w:r>
      <w:r w:rsidRPr="00323CFA">
        <w:rPr>
          <w:rFonts w:ascii="Times New Roman" w:hAnsi="Times New Roman" w:cs="Times New Roman"/>
          <w:b w:val="0"/>
          <w:bCs w:val="0"/>
        </w:rPr>
        <w:t>ồ</w:t>
      </w:r>
      <w:r w:rsidRPr="00323CFA">
        <w:rPr>
          <w:b w:val="0"/>
          <w:bCs w:val="0"/>
        </w:rPr>
        <w:t xml:space="preserve"> website dành cho khách hàng:</w:t>
      </w:r>
      <w:bookmarkEnd w:id="14"/>
      <w:bookmarkEnd w:id="15"/>
    </w:p>
    <w:p w:rsidR="0048299D" w:rsidRPr="00210123" w:rsidRDefault="002010E7" w:rsidP="00325FA8">
      <w:r>
        <w:rPr>
          <w:noProof/>
        </w:rPr>
        <w:pict>
          <v:rect id="_x0000_s1444" style="position:absolute;margin-left:315.4pt;margin-top:444.3pt;width:58.75pt;height:13.8pt;z-index:8;mso-wrap-style:none" filled="f" stroked="f">
            <v:textbox style="mso-fit-shape-to-text:t" inset="0,0,0,0">
              <w:txbxContent>
                <w:p w:rsidR="002010E7" w:rsidRDefault="002010E7" w:rsidP="002010E7">
                  <w:r>
                    <w:rPr>
                      <w:rFonts w:ascii="Arial" w:hAnsi="Arial" w:cs="Arial"/>
                      <w:color w:val="000000"/>
                    </w:rPr>
                    <w:t>default.asp</w:t>
                  </w:r>
                </w:p>
              </w:txbxContent>
            </v:textbox>
          </v:rect>
        </w:pict>
      </w:r>
      <w:r>
        <w:rPr>
          <w:noProof/>
        </w:rPr>
        <w:pict>
          <v:shape id="_x0000_s1442" style="position:absolute;margin-left:303.8pt;margin-top:433.9pt;width:80.2pt;height:30.25pt;z-index:7" coordsize="1451,725" path="m192,725r1067,hdc1365,725,1451,640,1451,533v,,,,,hal1451,533r,-341hdc1451,86,1365,,1259,hal1259,,192,hdc86,,,86,,192hal,192,,533hdc,640,86,725,192,725haxe" strokeweight="0">
            <v:path arrowok="t"/>
          </v:shape>
        </w:pict>
      </w:r>
      <w:r w:rsidR="00BC0222">
        <w:pict>
          <v:group id="_x0000_s1100" editas="canvas" style="width:437.35pt;height:646.75pt;mso-position-horizontal-relative:char;mso-position-vertical-relative:line" coordsize="8747,12935">
            <o:lock v:ext="edit" aspectratio="t"/>
            <v:shape id="_x0000_s1099" type="#_x0000_t75" style="position:absolute;width:8747;height:12935" o:preferrelative="f">
              <v:fill o:detectmouseclick="t"/>
              <v:path o:extrusionok="t" o:connecttype="none"/>
              <o:lock v:ext="edit" text="t"/>
            </v:shape>
            <v:shape id="_x0000_s1101" style="position:absolute;top:33;width:1604;height:605" coordsize="1451,725" path="m192,725r1067,hdc1365,725,1451,640,1451,533v,,,,,hal1451,533r,-341hdc1451,86,1365,,1259,hal1259,,192,hdc86,,,86,,192hal,192,,533hdc,640,86,725,192,725haxe" strokeweight="0">
              <v:path arrowok="t"/>
            </v:shape>
            <v:rect id="_x0000_s1103" style="position:absolute;left:178;top:214;width:1215;height:276;mso-wrap-style:none" filled="f" stroked="f">
              <v:textbox style="mso-next-textbox:#_x0000_s1103;mso-fit-shape-to-text:t" inset="0,0,0,0">
                <w:txbxContent>
                  <w:p w:rsidR="0065415F" w:rsidRDefault="002010E7" w:rsidP="002010E7">
                    <w:r>
                      <w:rPr>
                        <w:rFonts w:ascii="Arial" w:hAnsi="Arial" w:cs="Arial"/>
                        <w:color w:val="000000"/>
                      </w:rPr>
                      <w:t>Default.asp</w:t>
                    </w:r>
                  </w:p>
                </w:txbxContent>
              </v:textbox>
            </v:rect>
            <v:shape id="_x0000_s1104" style="position:absolute;left:1432;top:916;width:1568;height:432" coordsize="1408,517" path="m192,517r1024,hdc1322,517,1408,431,1408,325v,,,,,hal1408,192hdc1408,86,1322,,1216,hal192,hdc86,,,86,,192hal,192,,325hdc,431,86,517,192,517haxe" strokeweight="0">
              <v:path arrowok="t"/>
            </v:shape>
            <v:rect id="_x0000_s1106" style="position:absolute;left:1545;top:1015;width:1348;height:276;mso-wrap-style:none" filled="f" stroked="f">
              <v:textbox style="mso-next-textbox:#_x0000_s1106;mso-fit-shape-to-text:t" inset="0,0,0,0">
                <w:txbxContent>
                  <w:p w:rsidR="0065415F" w:rsidRDefault="002010E7" w:rsidP="002010E7">
                    <w:r>
                      <w:rPr>
                        <w:rFonts w:ascii="Arial" w:hAnsi="Arial" w:cs="Arial"/>
                        <w:color w:val="000000"/>
                      </w:rPr>
                      <w:t>Channel.asp</w:t>
                    </w:r>
                  </w:p>
                </w:txbxContent>
              </v:textbox>
            </v:rect>
            <v:shape id="_x0000_s1111" style="position:absolute;left:710;top:638;width:722;height:494" coordsize="722,494" path="m,l,494r722,e" filled="f" strokecolor="blue" strokeweight="1e-4mm">
              <v:stroke endcap="round"/>
              <v:path arrowok="t"/>
            </v:shape>
            <v:shape id="_x0000_s1118" style="position:absolute;left:1449;top:4368;width:1654;height:559" coordsize="1341,671" path="m192,671r957,hdc1256,671,1341,585,1341,479v,,,,,hal1341,192hdc1341,86,1256,,1149,hal192,hdc86,,,86,,192hal,479hdc,585,86,671,192,671haxe" strokeweight="0">
              <v:path arrowok="t"/>
            </v:shape>
            <v:rect id="_x0000_s1120" style="position:absolute;left:1678;top:4463;width:1254;height:276;mso-wrap-style:none" filled="f" stroked="f">
              <v:textbox style="mso-next-textbox:#_x0000_s1120;mso-fit-shape-to-text:t" inset="0,0,0,0">
                <w:txbxContent>
                  <w:p w:rsidR="0065415F" w:rsidRDefault="002010E7" w:rsidP="002010E7">
                    <w:r>
                      <w:rPr>
                        <w:rFonts w:ascii="Arial" w:hAnsi="Arial" w:cs="Arial"/>
                        <w:color w:val="000000"/>
                      </w:rPr>
                      <w:t>register.asp</w:t>
                    </w:r>
                  </w:p>
                </w:txbxContent>
              </v:textbox>
            </v:rect>
            <v:shape id="_x0000_s1121" style="position:absolute;left:1486;top:5140;width:1606;height:560" coordsize="1807,671" path="m192,671r1423,hdc1721,671,1807,585,1807,479v,,,,,hal1807,192hdc1807,86,1721,,1615,hal192,hdc86,,,86,,192hal,479hdc,585,86,671,192,671haxe" strokeweight="0">
              <v:path arrowok="t"/>
            </v:shape>
            <v:rect id="_x0000_s1123" style="position:absolute;left:1666;top:5252;width:1295;height:276;mso-wrap-style:none" filled="f" stroked="f">
              <v:textbox style="mso-next-textbox:#_x0000_s1123;mso-fit-shape-to-text:t" inset="0,0,0,0">
                <w:txbxContent>
                  <w:p w:rsidR="0065415F" w:rsidRDefault="002010E7" w:rsidP="002010E7">
                    <w:r>
                      <w:rPr>
                        <w:rFonts w:ascii="Arial" w:hAnsi="Arial" w:cs="Arial"/>
                        <w:color w:val="000000"/>
                      </w:rPr>
                      <w:t>getpass.asp</w:t>
                    </w:r>
                  </w:p>
                </w:txbxContent>
              </v:textbox>
            </v:rect>
            <v:shape id="_x0000_s1124" style="position:absolute;left:1486;top:3587;width:1449;height:559" coordsize="1342,671" path="m192,671r958,hdc1256,671,1342,585,1342,479v,,,,,hal1342,192hdc1342,86,1256,,1150,hal192,hdc86,,,86,,192hal,479hdc,585,86,671,192,671haxe" strokeweight="0">
              <v:path arrowok="t"/>
            </v:shape>
            <v:rect id="_x0000_s1126" style="position:absolute;left:1649;top:3737;width:1215;height:276;mso-wrap-style:none" filled="f" stroked="f">
              <v:textbox style="mso-next-textbox:#_x0000_s1126;mso-fit-shape-to-text:t" inset="0,0,0,0">
                <w:txbxContent>
                  <w:p w:rsidR="0065415F" w:rsidRDefault="002010E7" w:rsidP="002010E7">
                    <w:r>
                      <w:rPr>
                        <w:rFonts w:ascii="Arial" w:hAnsi="Arial" w:cs="Arial"/>
                        <w:color w:val="000000"/>
                      </w:rPr>
                      <w:t>Search.asp</w:t>
                    </w:r>
                  </w:p>
                </w:txbxContent>
              </v:textbox>
            </v:rect>
            <v:shape id="_x0000_s1129" style="position:absolute;left:710;top:638;width:810;height:3212" coordsize="810,4504" path="m,l,4504r810,e" filled="f" strokecolor="blue" strokeweight="1e-4mm">
              <v:stroke endcap="round"/>
              <v:path arrowok="t"/>
            </v:shape>
            <v:shape id="_x0000_s1130" style="position:absolute;left:703;top:638;width:783;height:4715" coordsize="776,5261" path="m,l,5261r776,e" filled="f" strokecolor="blue" strokeweight="1e-4mm">
              <v:stroke endcap="round"/>
              <v:path arrowok="t"/>
            </v:shape>
            <v:shape id="_x0000_s1131" style="position:absolute;left:703;top:638;width:810;height:7044" coordsize="803,11180" path="m,l,11180r803,e" filled="f" strokecolor="blue" strokeweight="1e-4mm">
              <v:stroke endcap="round"/>
              <v:path arrowok="t"/>
            </v:shape>
            <v:shape id="_x0000_s1133" style="position:absolute;left:1457;top:2012;width:1246;height:473" coordsize="1342,670" path="m192,670r958,hdc1256,670,1342,585,1342,478v,,,,,hal1342,192hdc1342,86,1256,,1150,hal192,hdc86,,,86,,192hal,478hdc,585,86,670,192,670haxe" filled="f" strokeweight="39e-5mm">
              <v:stroke endcap="round"/>
              <v:path arrowok="t"/>
            </v:shape>
            <v:rect id="_x0000_s1134" style="position:absolute;left:1604;top:2083;width:868;height:276;mso-wrap-style:none" filled="f" stroked="f">
              <v:textbox style="mso-next-textbox:#_x0000_s1134;mso-fit-shape-to-text:t" inset="0,0,0,0">
                <w:txbxContent>
                  <w:p w:rsidR="0065415F" w:rsidRDefault="0065415F" w:rsidP="002010E7">
                    <w:r>
                      <w:rPr>
                        <w:rFonts w:ascii="Arial" w:hAnsi="Arial" w:cs="Arial"/>
                        <w:color w:val="000000"/>
                      </w:rPr>
                      <w:t>Clip</w:t>
                    </w:r>
                    <w:r w:rsidR="002010E7">
                      <w:rPr>
                        <w:rFonts w:ascii="Arial" w:hAnsi="Arial" w:cs="Arial"/>
                        <w:color w:val="000000"/>
                      </w:rPr>
                      <w:t>.asp</w:t>
                    </w:r>
                  </w:p>
                </w:txbxContent>
              </v:textbox>
            </v:rect>
            <v:shape id="_x0000_s1138" style="position:absolute;left:710;top:638;width:747;height:1568" coordsize="747,1568" path="m,l,1568r747,e" filled="f" strokecolor="blue" strokeweight="1e-4mm">
              <v:stroke endcap="round"/>
              <v:path arrowok="t"/>
            </v:shape>
            <v:shape id="_x0000_s1140" style="position:absolute;left:1545;top:7369;width:2079;height:560" coordsize="1342,671" path="m192,671r958,hdc1256,671,1342,585,1342,479v,,,,,hal1342,192hdc1342,86,1256,,1150,hal192,hdc86,,,86,,192hal,479hdc,585,86,671,192,671haxe" strokeweight="0">
              <v:path arrowok="t"/>
            </v:shape>
            <v:rect id="_x0000_s1142" style="position:absolute;left:1721;top:7482;width:1615;height:276;mso-wrap-style:none" filled="f" stroked="f">
              <v:textbox style="mso-next-textbox:#_x0000_s1142;mso-fit-shape-to-text:t" inset="0,0,0,0">
                <w:txbxContent>
                  <w:p w:rsidR="0065415F" w:rsidRDefault="009E78B3" w:rsidP="002010E7">
                    <w:r>
                      <w:rPr>
                        <w:rFonts w:ascii="Arial" w:hAnsi="Arial" w:cs="Arial"/>
                        <w:color w:val="000000"/>
                      </w:rPr>
                      <w:t>s</w:t>
                    </w:r>
                    <w:r w:rsidR="002010E7">
                      <w:rPr>
                        <w:rFonts w:ascii="Arial" w:hAnsi="Arial" w:cs="Arial"/>
                        <w:color w:val="000000"/>
                      </w:rPr>
                      <w:t>uggestion.asp</w:t>
                    </w:r>
                  </w:p>
                </w:txbxContent>
              </v:textbox>
            </v:rect>
            <v:shape id="_x0000_s1144" style="position:absolute;left:1545;top:5854;width:1618;height:560" coordsize="1509,671" path="m192,671r1125,hdc1423,671,1509,585,1509,479v,,,,,hal1509,192hdc1509,86,1423,,1317,hal192,hdc86,,,86,,192hal,479hdc,585,86,671,192,671haxe" strokeweight="0">
              <v:path arrowok="t"/>
            </v:shape>
            <v:rect id="_x0000_s1146" style="position:absolute;left:1678;top:5993;width:1334;height:276;mso-wrap-style:none" filled="f" stroked="f">
              <v:textbox style="mso-next-textbox:#_x0000_s1146;mso-fit-shape-to-text:t" inset="0,0,0,0">
                <w:txbxContent>
                  <w:p w:rsidR="0065415F" w:rsidRDefault="002010E7" w:rsidP="002010E7">
                    <w:r>
                      <w:rPr>
                        <w:rFonts w:ascii="Arial" w:hAnsi="Arial" w:cs="Arial"/>
                        <w:color w:val="000000"/>
                      </w:rPr>
                      <w:t>member.asp</w:t>
                    </w:r>
                  </w:p>
                </w:txbxContent>
              </v:textbox>
            </v:rect>
            <v:shape id="_x0000_s1147" style="position:absolute;left:710;top:638;width:835;height:5516" coordsize="1265,6056" path="m,l,6056r1265,e" filled="f" strokecolor="blue" strokeweight="1e-4mm">
              <v:stroke endcap="round"/>
              <v:path arrowok="t"/>
            </v:shape>
            <v:shape id="_x0000_s1168" style="position:absolute;left:1513;top:6605;width:1579;height:560" coordsize="1342,671" path="m192,671r958,hdc1256,671,1342,585,1342,479v,,,,,hal1342,192hdc1342,86,1256,,1150,hal192,hdc86,,,86,,192hal,479hdc,585,86,671,192,671haxe" filled="f" strokeweight="39e-5mm">
              <v:stroke endcap="round"/>
              <v:path arrowok="t"/>
            </v:shape>
            <v:rect id="_x0000_s1169" style="position:absolute;left:1707;top:6755;width:1228;height:276;mso-wrap-style:none" filled="f" stroked="f">
              <v:textbox style="mso-next-textbox:#_x0000_s1169;mso-fit-shape-to-text:t" inset="0,0,0,0">
                <w:txbxContent>
                  <w:p w:rsidR="0065415F" w:rsidRDefault="002010E7" w:rsidP="002010E7">
                    <w:r>
                      <w:rPr>
                        <w:rFonts w:ascii="Arial" w:hAnsi="Arial" w:cs="Arial"/>
                        <w:color w:val="000000"/>
                      </w:rPr>
                      <w:t>contact.asp</w:t>
                    </w:r>
                  </w:p>
                </w:txbxContent>
              </v:textbox>
            </v:rect>
            <v:shape id="_x0000_s1170" style="position:absolute;left:710;top:638;width:814;height:6317" coordsize="814,10399" path="m,l,10399r814,e" filled="f" strokecolor="blue" strokeweight="1e-4mm">
              <v:stroke endcap="round"/>
              <v:path arrowok="t"/>
            </v:shape>
            <v:shape id="_x0000_s1436" style="position:absolute;left:1486;top:2911;width:1413;height:473" coordsize="1342,670" path="m192,670r958,hdc1256,670,1342,585,1342,478v,,,,,hal1342,192hdc1342,86,1256,,1150,hal192,hdc86,,,86,,192hal,478hdc,585,86,670,192,670haxe" filled="f" strokeweight="39e-5mm">
              <v:stroke endcap="round"/>
              <v:path arrowok="t"/>
            </v:shape>
            <v:rect id="_x0000_s1437" style="position:absolute;left:1649;top:2985;width:1175;height:276;mso-wrap-style:none" filled="f" stroked="f">
              <v:textbox style="mso-next-textbox:#_x0000_s1437;mso-fit-shape-to-text:t" inset="0,0,0,0">
                <w:txbxContent>
                  <w:p w:rsidR="002010E7" w:rsidRDefault="002010E7" w:rsidP="002010E7">
                    <w:r>
                      <w:rPr>
                        <w:rFonts w:ascii="Arial" w:hAnsi="Arial" w:cs="Arial"/>
                        <w:color w:val="000000"/>
                      </w:rPr>
                      <w:t>upload.asp</w:t>
                    </w:r>
                  </w:p>
                </w:txbxContent>
              </v:textbox>
            </v:rect>
            <v:shape id="_x0000_s1438" style="position:absolute;left:710;top:1581;width:747;height:1568" coordsize="747,1568" path="m,l,1568r747,e" filled="f" strokecolor="blue" strokeweight="1e-4mm">
              <v:stroke endcap="round"/>
              <v:path arrowok="t"/>
            </v:shape>
            <v:shape id="_x0000_s1439" style="position:absolute;left:703;top:1464;width:754;height:3212" coordsize="810,4504" path="m,l,4504r810,e" filled="f" strokecolor="blue" strokeweight="1e-4mm">
              <v:stroke endcap="round"/>
              <v:path arrowok="t"/>
            </v:shape>
            <v:shapetype id="_x0000_t32" coordsize="21600,21600" o:spt="32" o:oned="t" path="m,l21600,21600e" filled="f">
              <v:path arrowok="t" fillok="f" o:connecttype="none"/>
              <o:lock v:ext="edit" shapetype="t"/>
            </v:shapetype>
            <v:shape id="_x0000_s1440" type="#_x0000_t32" style="position:absolute;left:3000;top:1076;width:3837;height:0" o:connectortype="straight"/>
            <v:shape id="_x0000_s1441" type="#_x0000_t32" style="position:absolute;left:6837;top:1076;width:1;height:7595" o:connectortype="straight"/>
            <v:shape id="_x0000_s1445" type="#_x0000_t32" style="position:absolute;left:2703;top:2349;width:4135;height:0" o:connectortype="straight"/>
            <v:shape id="_x0000_s1447" type="#_x0000_t32" style="position:absolute;left:2899;top:3248;width:3938;height:0" o:connectortype="straight"/>
            <v:shape id="_x0000_s1449" type="#_x0000_t32" style="position:absolute;left:2864;top:3875;width:3973;height:0" o:connectortype="straight"/>
            <v:shape id="_x0000_s1450" type="#_x0000_t32" style="position:absolute;left:3103;top:4528;width:3734;height:0" o:connectortype="straight"/>
            <v:shape id="_x0000_s1451" type="#_x0000_t32" style="position:absolute;left:3092;top:5300;width:3745;height:0" o:connectortype="straight"/>
            <v:shape id="_x0000_s1452" type="#_x0000_t32" style="position:absolute;left:3163;top:6014;width:3675;height:0" o:connectortype="straight"/>
            <v:shape id="_x0000_s1453" type="#_x0000_t32" style="position:absolute;left:3092;top:6765;width:3746;height:0" o:connectortype="straight"/>
            <v:shape id="_x0000_s1454" type="#_x0000_t32" style="position:absolute;left:3624;top:7529;width:3214;height:0" o:connectortype="straight"/>
            <w10:anchorlock/>
          </v:group>
        </w:pict>
      </w:r>
    </w:p>
    <w:p w:rsidR="00D42C9E" w:rsidRDefault="00133B11" w:rsidP="00D42C9E">
      <w:pPr>
        <w:pStyle w:val="Heading1"/>
        <w:numPr>
          <w:ilvl w:val="0"/>
          <w:numId w:val="36"/>
        </w:numPr>
        <w:tabs>
          <w:tab w:val="left" w:pos="567"/>
        </w:tabs>
        <w:ind w:left="567" w:hanging="567"/>
        <w:rPr>
          <w:rFonts w:ascii="Times New Roman" w:hAnsi="Times New Roman" w:cs="Times New Roman"/>
          <w:b w:val="0"/>
          <w:bCs w:val="0"/>
        </w:rPr>
      </w:pPr>
      <w:bookmarkStart w:id="16" w:name="_Toc224939142"/>
      <w:bookmarkStart w:id="17" w:name="_Toc225015830"/>
      <w:r>
        <w:rPr>
          <w:noProof/>
        </w:rPr>
        <w:lastRenderedPageBreak/>
        <w:pict>
          <v:group id="_x0000_s1354" editas="canvas" style="position:absolute;left:0;text-align:left;margin-left:-12.35pt;margin-top:15.25pt;width:447.1pt;height:351.9pt;z-index:-3" coordorigin="37,-276" coordsize="8942,7038" wrapcoords="362 921 -36 967 -36 2994 2283 3132 2283 16672 4603 17133 5871 17133 5871 17547 10872 17870 16599 17870 15077 18146 14569 18330 14569 19481 14859 19850 14968 19850 18556 19850 18664 19850 18954 19481 18991 18330 18411 18146 16744 17870 16744 17133 16961 16902 16961 16672 16744 16396 16816 4513 8843 3869 8915 3454 8154 3362 2428 3132 4059 3132 4893 2855 4893 1382 4639 967 4421 921 362 921">
            <o:lock v:ext="edit" aspectratio="t"/>
            <v:shape id="_x0000_s1355" type="#_x0000_t75" style="position:absolute;left:37;top:-276;width:8942;height:7038" o:preferrelative="f">
              <v:fill o:detectmouseclick="t"/>
              <v:path o:extrusionok="t" o:connecttype="none"/>
              <o:lock v:ext="edit" text="t"/>
            </v:shape>
            <v:shape id="_x0000_s1357" style="position:absolute;left:37;top:37;width:1988;height:666" coordsize="2163,725" path="m192,725r1779,hdc2077,725,2163,640,2163,533v,,,,,hal2163,533r,-341hdc2163,86,2077,,1971,hal1971,,192,hdc86,,,86,,192hal,192,,533hdc,640,86,725,192,725haxe" filled="f" strokeweight="39e-5mm">
              <v:stroke endcap="round"/>
              <v:path arrowok="t"/>
            </v:shape>
            <v:rect id="_x0000_s1358" style="position:absolute;left:456;top:235;width:1108;height:276;mso-wrap-style:none" filled="f" stroked="f">
              <v:textbox style="mso-next-textbox:#_x0000_s1358;mso-fit-shape-to-text:t" inset="0,0,0,0">
                <w:txbxContent>
                  <w:p w:rsidR="00D42C9E" w:rsidRDefault="007F64DB" w:rsidP="00133B11">
                    <w:r>
                      <w:rPr>
                        <w:rFonts w:ascii="Arial" w:hAnsi="Arial" w:cs="Arial"/>
                        <w:color w:val="000000"/>
                      </w:rPr>
                      <w:t>a</w:t>
                    </w:r>
                    <w:r w:rsidR="002010E7">
                      <w:rPr>
                        <w:rFonts w:ascii="Arial" w:hAnsi="Arial" w:cs="Arial"/>
                        <w:color w:val="000000"/>
                      </w:rPr>
                      <w:t>dmin.asp</w:t>
                    </w:r>
                  </w:p>
                </w:txbxContent>
              </v:textbox>
            </v:rect>
            <v:shape id="_x0000_s1359" style="position:absolute;left:2394;top:843;width:1295;height:556" coordsize="1409,605" path="m192,605r1025,hdc1323,605,1409,519,1409,413v,,,,,hal1409,192hdc1409,86,1323,,1217,hal192,hdc86,,,86,,192hal,413hdc,519,86,605,192,605haxe" strokeweight="0">
              <v:path arrowok="t"/>
            </v:shape>
            <v:rect id="_x0000_s1361" style="position:absolute;left:2579;top:1020;width:814;height:276;mso-wrap-style:none" filled="f" stroked="f">
              <v:textbox style="mso-next-textbox:#_x0000_s1361;mso-fit-shape-to-text:t" inset="0,0,0,0">
                <w:txbxContent>
                  <w:p w:rsidR="00D42C9E" w:rsidRDefault="002010E7" w:rsidP="00133B11">
                    <w:r>
                      <w:rPr>
                        <w:rFonts w:ascii="Arial" w:hAnsi="Arial" w:cs="Arial"/>
                        <w:color w:val="000000"/>
                      </w:rPr>
                      <w:t>clip.asp</w:t>
                    </w:r>
                  </w:p>
                </w:txbxContent>
              </v:textbox>
            </v:rect>
            <v:shape id="_x0000_s1362" style="position:absolute;left:2456;top:2455;width:1818;height:584" coordsize="1378,635" path="m192,635r994,hdc1292,635,1378,549,1378,443v,,,,,hal1378,192hdc1378,86,1292,,1186,hal192,hdc86,,,86,,192hal,443hdc,549,86,635,192,635haxe" strokeweight="0">
              <v:path arrowok="t"/>
            </v:shape>
            <v:rect id="_x0000_s1363" style="position:absolute;left:2613;top:2625;width:1441;height:276;mso-wrap-style:none" filled="f" stroked="f">
              <v:textbox style="mso-next-textbox:#_x0000_s1363;mso-fit-shape-to-text:t" inset="0,0,0,0">
                <w:txbxContent>
                  <w:p w:rsidR="00D42C9E" w:rsidRDefault="009E78B3" w:rsidP="00133B11">
                    <w:r>
                      <w:rPr>
                        <w:rFonts w:ascii="Arial" w:hAnsi="Arial" w:cs="Arial"/>
                        <w:color w:val="000000"/>
                      </w:rPr>
                      <w:t>c</w:t>
                    </w:r>
                    <w:r w:rsidR="00D42C9E">
                      <w:rPr>
                        <w:rFonts w:ascii="Arial" w:hAnsi="Arial" w:cs="Arial"/>
                        <w:color w:val="000000"/>
                      </w:rPr>
                      <w:t>omment</w:t>
                    </w:r>
                    <w:r w:rsidR="007F64DB">
                      <w:rPr>
                        <w:rFonts w:ascii="Arial" w:hAnsi="Arial" w:cs="Arial"/>
                        <w:color w:val="000000"/>
                      </w:rPr>
                      <w:t>.asp</w:t>
                    </w:r>
                  </w:p>
                </w:txbxContent>
              </v:textbox>
            </v:rect>
            <v:shape id="_x0000_s1364" style="position:absolute;left:2382;top:1626;width:1595;height:621" coordsize="1409,675" path="m192,675r1025,hdc1323,675,1409,589,1409,483v,,,,,hal1409,192hdc1409,86,1323,,1217,hal192,hdc86,,,86,,192hal,483hdc,589,86,675,192,675haxe" strokeweight="0">
              <v:path arrowok="t"/>
            </v:shape>
            <v:rect id="_x0000_s1366" style="position:absolute;left:2689;top:1804;width:1127;height:276;mso-wrap-style:none" filled="f" stroked="f">
              <v:textbox style="mso-next-textbox:#_x0000_s1366;mso-fit-shape-to-text:t" inset="0,0,0,0">
                <w:txbxContent>
                  <w:p w:rsidR="00D42C9E" w:rsidRDefault="002010E7" w:rsidP="00133B11">
                    <w:r>
                      <w:t>c</w:t>
                    </w:r>
                    <w:r w:rsidR="00D42C9E">
                      <w:t>hannel</w:t>
                    </w:r>
                    <w:r>
                      <w:t>.asp</w:t>
                    </w:r>
                  </w:p>
                </w:txbxContent>
              </v:textbox>
            </v:rect>
            <v:shape id="_x0000_s1370" style="position:absolute;left:2372;top:3261;width:1387;height:556" coordsize="1509,605" path="m192,605r1125,hdc1423,605,1509,519,1509,413v,,,,,hal1509,413r,-221hdc1509,86,1423,,1317,hal192,hdc86,,,86,,192hal,413hdc,519,86,605,192,605haxe" strokeweight="0">
              <v:path arrowok="t"/>
            </v:shape>
            <v:shape id="_x0000_s1371" style="position:absolute;left:2372;top:3261;width:1387;height:556" coordsize="1509,605" path="m192,605r1125,hdc1423,605,1509,519,1509,413v,,,,,hal1509,413r,-221hdc1509,86,1423,,1317,hal192,hdc86,,,86,,192hal,413hdc,519,86,605,192,605haxe" filled="f" strokeweight="39e-5mm">
              <v:stroke endcap="round"/>
              <v:path arrowok="t"/>
            </v:shape>
            <v:rect id="_x0000_s1372" style="position:absolute;left:2478;top:3408;width:921;height:276;mso-wrap-style:none" filled="f" stroked="f">
              <v:textbox style="mso-next-textbox:#_x0000_s1372;mso-fit-shape-to-text:t" inset="0,0,0,0">
                <w:txbxContent>
                  <w:p w:rsidR="00D42C9E" w:rsidRDefault="009E78B3" w:rsidP="00133B11">
                    <w:r>
                      <w:rPr>
                        <w:rFonts w:ascii="Arial" w:hAnsi="Arial" w:cs="Arial"/>
                        <w:color w:val="000000"/>
                      </w:rPr>
                      <w:t>u</w:t>
                    </w:r>
                    <w:r w:rsidR="007F64DB">
                      <w:rPr>
                        <w:rFonts w:ascii="Arial" w:hAnsi="Arial" w:cs="Arial"/>
                        <w:color w:val="000000"/>
                      </w:rPr>
                      <w:t>ser.asp</w:t>
                    </w:r>
                  </w:p>
                </w:txbxContent>
              </v:textbox>
            </v:rect>
            <v:shape id="_x0000_s1375" style="position:absolute;left:2505;top:4058;width:1752;height:535" coordsize="1209,605" path="m192,605r825,hdc1123,605,1209,519,1209,413v,,,,,hal1209,192hdc1209,86,1123,,1017,hal192,hdc86,,,86,,192hal,413hdc,519,86,605,192,605haxe" strokeweight="0">
              <v:path arrowok="t"/>
            </v:shape>
            <v:rect id="_x0000_s1376" style="position:absolute;left:2828;top:4183;width:1214;height:276;mso-wrap-style:none" filled="f" stroked="f">
              <v:textbox style="mso-next-textbox:#_x0000_s1376;mso-fit-shape-to-text:t" inset="0,0,0,0">
                <w:txbxContent>
                  <w:p w:rsidR="00D42C9E" w:rsidRDefault="009E78B3" w:rsidP="00133B11">
                    <w:r>
                      <w:rPr>
                        <w:rFonts w:ascii="Arial" w:hAnsi="Arial" w:cs="Arial"/>
                        <w:color w:val="000000"/>
                      </w:rPr>
                      <w:t>s</w:t>
                    </w:r>
                    <w:r w:rsidR="00BC0222">
                      <w:rPr>
                        <w:rFonts w:ascii="Arial" w:hAnsi="Arial" w:cs="Arial"/>
                        <w:color w:val="000000"/>
                      </w:rPr>
                      <w:t>ystem.asp</w:t>
                    </w:r>
                  </w:p>
                </w:txbxContent>
              </v:textbox>
            </v:rect>
            <v:shape id="_x0000_s1377" style="position:absolute;left:1030;top:703;width:2;height:417" coordsize="2,417" path="m,l,209r2,l2,417e" filled="f" strokeweight="1e-4mm">
              <v:stroke endcap="round"/>
              <v:path arrowok="t"/>
            </v:shape>
            <v:shape id="_x0000_s1379" style="position:absolute;left:2496;top:4896;width:1761;height:556" coordsize="1294,605" path="m192,605r910,hdc1208,605,1294,519,1294,413v,,,,,hal1294,192hdc1294,86,1208,,1102,hal192,hdc86,,,86,,192hal,413hdc,519,86,605,192,605haxe" strokeweight="0">
              <v:path arrowok="t"/>
            </v:shape>
            <v:rect id="_x0000_s1380" style="position:absolute;left:2703;top:5038;width:109;height:276;mso-wrap-style:none" filled="f" stroked="f">
              <v:textbox style="mso-next-textbox:#_x0000_s1380;mso-fit-shape-to-text:t" inset="0,0,0,0">
                <w:txbxContent>
                  <w:p w:rsidR="00D42C9E" w:rsidRDefault="00D42C9E" w:rsidP="00133B11"/>
                </w:txbxContent>
              </v:textbox>
            </v:rect>
            <v:shape id="_x0000_s1411" type="#_x0000_t32" style="position:absolute;left:1032;top:1788;width:1;height:1" o:connectortype="straight"/>
            <v:shape id="_x0000_s1412" type="#_x0000_t32" style="position:absolute;left:1021;top:1120;width:1373;height:1;flip:y" o:connectortype="straight"/>
            <v:shape id="_x0000_s1413" type="#_x0000_t32" style="position:absolute;left:1011;top:1936;width:1366;height:1;flip:x" o:connectortype="straight"/>
            <v:shape id="_x0000_s1414" type="#_x0000_t32" style="position:absolute;left:1033;top:2732;width:1401;height:7;flip:x y" o:connectortype="straight"/>
            <v:shape id="_x0000_s1415" type="#_x0000_t32" style="position:absolute;left:1011;top:3437;width:1361;height:1;flip:x" o:connectortype="straight"/>
            <v:shape id="_x0000_s1416" type="#_x0000_t32" style="position:absolute;left:1032;top:1120;width:1;height:4031;flip:x y" o:connectortype="straight"/>
            <v:shape id="_x0000_s1418" type="#_x0000_t32" style="position:absolute;left:1033;top:4346;width:1439;height:1;flip:x" o:connectortype="straight"/>
            <v:shape id="_x0000_s1419" type="#_x0000_t32" style="position:absolute;left:1030;top:5151;width:1434;height:12;flip:y" o:connectortype="straight"/>
            <v:rect id="_x0000_s1455" style="position:absolute;left:2576;top:5038;width:1615;height:276;mso-wrap-style:none" filled="f" stroked="f">
              <v:textbox style="mso-next-textbox:#_x0000_s1455;mso-fit-shape-to-text:t" inset="0,0,0,0">
                <w:txbxContent>
                  <w:p w:rsidR="00BC0222" w:rsidRDefault="00BC0222" w:rsidP="00133B11">
                    <w:r>
                      <w:rPr>
                        <w:rFonts w:ascii="Arial" w:hAnsi="Arial" w:cs="Arial"/>
                        <w:color w:val="000000"/>
                      </w:rPr>
                      <w:t>sug</w:t>
                    </w:r>
                    <w:r w:rsidR="00837916">
                      <w:rPr>
                        <w:rFonts w:ascii="Arial" w:hAnsi="Arial" w:cs="Arial"/>
                        <w:color w:val="000000"/>
                      </w:rPr>
                      <w:t>g</w:t>
                    </w:r>
                    <w:r>
                      <w:rPr>
                        <w:rFonts w:ascii="Arial" w:hAnsi="Arial" w:cs="Arial"/>
                        <w:color w:val="000000"/>
                      </w:rPr>
                      <w:t>estion.asp</w:t>
                    </w:r>
                  </w:p>
                </w:txbxContent>
              </v:textbox>
            </v:rect>
            <v:shape id="_x0000_s1456" type="#_x0000_t32" style="position:absolute;left:6956;top:1223;width:1;height:4425" o:connectortype="straight"/>
            <v:shape id="_x0000_s1457" type="#_x0000_t32" style="position:absolute;left:3689;top:1223;width:3267;height:0" o:connectortype="straight"/>
            <v:shape id="_x0000_s1458" type="#_x0000_t32" style="position:absolute;left:3978;top:1936;width:2979;height:1" o:connectortype="straight"/>
            <v:shape id="_x0000_s1459" type="#_x0000_t32" style="position:absolute;left:4275;top:2739;width:2682;height:1" o:connectortype="straight"/>
            <v:shape id="_x0000_s1460" type="#_x0000_t32" style="position:absolute;left:3759;top:3519;width:3198;height:1" o:connectortype="straight"/>
            <v:shape id="_x0000_s1461" type="#_x0000_t32" style="position:absolute;left:4257;top:4346;width:2699;height:1" o:connectortype="straight"/>
            <v:shape id="_x0000_s1462" type="#_x0000_t32" style="position:absolute;left:4275;top:5163;width:2682;height:1" o:connectortype="straight"/>
            <v:shape id="_x0000_s1464" style="position:absolute;left:6105;top:5648;width:1761;height:556" coordsize="1294,605" path="m192,605r910,hdc1208,605,1294,519,1294,413v,,,,,hal1294,192hdc1294,86,1208,,1102,hal192,hdc86,,,86,,192hal,413hdc,519,86,605,192,605haxe" strokeweight="0">
              <v:path arrowok="t"/>
            </v:shape>
            <v:rect id="_x0000_s1465" style="position:absolute;left:6312;top:5790;width:109;height:276;mso-wrap-style:none" filled="f" stroked="f">
              <v:textbox style="mso-next-textbox:#_x0000_s1465;mso-fit-shape-to-text:t" inset="0,0,0,0">
                <w:txbxContent>
                  <w:p w:rsidR="00133B11" w:rsidRDefault="00133B11" w:rsidP="00133B11"/>
                </w:txbxContent>
              </v:textbox>
            </v:rect>
            <v:rect id="_x0000_s1466" style="position:absolute;left:6421;top:5790;width:1108;height:276;mso-wrap-style:none" filled="f" stroked="f">
              <v:textbox style="mso-next-textbox:#_x0000_s1466;mso-fit-shape-to-text:t" inset="0,0,0,0">
                <w:txbxContent>
                  <w:p w:rsidR="00133B11" w:rsidRDefault="00133B11" w:rsidP="00133B11">
                    <w:r>
                      <w:rPr>
                        <w:rFonts w:ascii="Arial" w:hAnsi="Arial" w:cs="Arial"/>
                        <w:color w:val="000000"/>
                      </w:rPr>
                      <w:t>admin.asp</w:t>
                    </w:r>
                  </w:p>
                </w:txbxContent>
              </v:textbox>
            </v:rect>
            <w10:wrap type="tight"/>
          </v:group>
        </w:pict>
      </w:r>
      <w:r w:rsidR="0048299D" w:rsidRPr="00323CFA">
        <w:rPr>
          <w:rFonts w:ascii="Times New Roman" w:hAnsi="Times New Roman" w:cs="Times New Roman"/>
          <w:b w:val="0"/>
          <w:bCs w:val="0"/>
        </w:rPr>
        <w:t>Sơ đồ website dành cho quản trị</w:t>
      </w:r>
      <w:bookmarkStart w:id="18" w:name="_Toc224939143"/>
      <w:bookmarkStart w:id="19" w:name="_Toc225015831"/>
      <w:bookmarkEnd w:id="16"/>
      <w:bookmarkEnd w:id="17"/>
      <w:r w:rsidR="00D42C9E">
        <w:rPr>
          <w:rFonts w:ascii="Times New Roman" w:hAnsi="Times New Roman" w:cs="Times New Roman"/>
          <w:b w:val="0"/>
          <w:bCs w:val="0"/>
        </w:rPr>
        <w:t>:</w:t>
      </w:r>
    </w:p>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Pr="00D42C9E" w:rsidRDefault="00D42C9E" w:rsidP="00D42C9E"/>
    <w:p w:rsidR="0048299D" w:rsidRP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r w:rsidRPr="00D42C9E">
        <w:rPr>
          <w:rFonts w:ascii="Times New Roman" w:hAnsi="Times New Roman" w:cs="Times New Roman"/>
          <w:b w:val="0"/>
          <w:bCs w:val="0"/>
        </w:rPr>
        <w:lastRenderedPageBreak/>
        <w:t>Bảng phân công công việc Preview 2:</w:t>
      </w:r>
      <w:bookmarkEnd w:id="18"/>
      <w:bookmarkEnd w:id="19"/>
    </w:p>
    <w:p w:rsidR="0048299D" w:rsidRPr="005A514D" w:rsidRDefault="0048299D"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48299D" w:rsidRPr="00135AA3">
        <w:trPr>
          <w:trHeight w:val="603"/>
          <w:jc w:val="center"/>
        </w:trPr>
        <w:tc>
          <w:tcPr>
            <w:tcW w:w="1448" w:type="dxa"/>
            <w:gridSpan w:val="2"/>
            <w:vAlign w:val="center"/>
          </w:tcPr>
          <w:p w:rsidR="0048299D" w:rsidRPr="00135AA3" w:rsidRDefault="0048299D" w:rsidP="00794576">
            <w:pPr>
              <w:jc w:val="center"/>
              <w:rPr>
                <w:b/>
                <w:bCs/>
              </w:rPr>
            </w:pPr>
            <w:r w:rsidRPr="00135AA3">
              <w:rPr>
                <w:sz w:val="22"/>
                <w:szCs w:val="22"/>
              </w:rPr>
              <w:br w:type="page"/>
            </w:r>
            <w:r w:rsidRPr="00135AA3">
              <w:rPr>
                <w:b/>
                <w:bCs/>
                <w:sz w:val="22"/>
                <w:szCs w:val="22"/>
              </w:rPr>
              <w:t>Dự án</w:t>
            </w:r>
          </w:p>
        </w:tc>
        <w:tc>
          <w:tcPr>
            <w:tcW w:w="3383" w:type="dxa"/>
            <w:vAlign w:val="center"/>
          </w:tcPr>
          <w:p w:rsidR="0048299D" w:rsidRPr="00135AA3" w:rsidRDefault="0048299D" w:rsidP="00794576">
            <w:pPr>
              <w:jc w:val="center"/>
              <w:rPr>
                <w:b/>
                <w:bCs/>
              </w:rPr>
            </w:pPr>
            <w:r w:rsidRPr="00135AA3">
              <w:rPr>
                <w:b/>
                <w:bCs/>
                <w:sz w:val="22"/>
                <w:szCs w:val="22"/>
              </w:rPr>
              <w:t>Tên dự</w:t>
            </w:r>
            <w:r>
              <w:rPr>
                <w:b/>
                <w:bCs/>
                <w:sz w:val="22"/>
                <w:szCs w:val="22"/>
              </w:rPr>
              <w:t xml:space="preserve"> án:</w:t>
            </w:r>
            <w:r>
              <w:rPr>
                <w:b/>
                <w:bCs/>
                <w:sz w:val="22"/>
                <w:szCs w:val="22"/>
              </w:rPr>
              <w:br/>
            </w:r>
            <w:r w:rsidRPr="00911E38">
              <w:rPr>
                <w:b/>
                <w:bCs/>
                <w:color w:val="17365D"/>
                <w:lang w:eastAsia="vi-VN"/>
              </w:rPr>
              <w:t>MoClip! Project</w:t>
            </w:r>
          </w:p>
        </w:tc>
        <w:tc>
          <w:tcPr>
            <w:tcW w:w="4672" w:type="dxa"/>
            <w:gridSpan w:val="3"/>
            <w:vAlign w:val="center"/>
          </w:tcPr>
          <w:p w:rsidR="0048299D" w:rsidRPr="00135AA3" w:rsidRDefault="0048299D" w:rsidP="00794576">
            <w:pPr>
              <w:jc w:val="center"/>
              <w:rPr>
                <w:b/>
                <w:bCs/>
              </w:rPr>
            </w:pPr>
          </w:p>
        </w:tc>
      </w:tr>
      <w:tr w:rsidR="0048299D" w:rsidRPr="00135AA3">
        <w:trPr>
          <w:jc w:val="center"/>
        </w:trPr>
        <w:tc>
          <w:tcPr>
            <w:tcW w:w="549" w:type="dxa"/>
            <w:vAlign w:val="center"/>
          </w:tcPr>
          <w:p w:rsidR="0048299D" w:rsidRPr="00135AA3" w:rsidRDefault="0048299D" w:rsidP="00794576">
            <w:pPr>
              <w:jc w:val="center"/>
              <w:rPr>
                <w:b/>
                <w:bCs/>
              </w:rPr>
            </w:pPr>
            <w:r w:rsidRPr="00135AA3">
              <w:rPr>
                <w:b/>
                <w:bCs/>
                <w:sz w:val="22"/>
                <w:szCs w:val="22"/>
              </w:rPr>
              <w:t>TT</w:t>
            </w:r>
          </w:p>
        </w:tc>
        <w:tc>
          <w:tcPr>
            <w:tcW w:w="899" w:type="dxa"/>
            <w:vAlign w:val="center"/>
          </w:tcPr>
          <w:p w:rsidR="0048299D" w:rsidRPr="00135AA3" w:rsidRDefault="0048299D" w:rsidP="00794576">
            <w:pPr>
              <w:jc w:val="center"/>
              <w:rPr>
                <w:b/>
                <w:bCs/>
              </w:rPr>
            </w:pPr>
            <w:r w:rsidRPr="00135AA3">
              <w:rPr>
                <w:b/>
                <w:bCs/>
                <w:sz w:val="22"/>
                <w:szCs w:val="22"/>
              </w:rPr>
              <w:t>Công việc</w:t>
            </w:r>
          </w:p>
        </w:tc>
        <w:tc>
          <w:tcPr>
            <w:tcW w:w="3383" w:type="dxa"/>
            <w:vAlign w:val="center"/>
          </w:tcPr>
          <w:p w:rsidR="0048299D" w:rsidRPr="00135AA3" w:rsidRDefault="0048299D" w:rsidP="00794576">
            <w:pPr>
              <w:jc w:val="center"/>
              <w:rPr>
                <w:b/>
                <w:bCs/>
              </w:rPr>
            </w:pPr>
            <w:r w:rsidRPr="00135AA3">
              <w:rPr>
                <w:b/>
                <w:bCs/>
                <w:sz w:val="22"/>
                <w:szCs w:val="22"/>
              </w:rPr>
              <w:t xml:space="preserve">Miêu tả công việc </w:t>
            </w:r>
          </w:p>
        </w:tc>
        <w:tc>
          <w:tcPr>
            <w:tcW w:w="1285" w:type="dxa"/>
            <w:vAlign w:val="center"/>
          </w:tcPr>
          <w:p w:rsidR="0048299D" w:rsidRPr="00135AA3" w:rsidRDefault="0048299D" w:rsidP="00794576">
            <w:pPr>
              <w:jc w:val="center"/>
              <w:rPr>
                <w:b/>
                <w:bCs/>
              </w:rPr>
            </w:pPr>
            <w:r w:rsidRPr="00135AA3">
              <w:rPr>
                <w:b/>
                <w:bCs/>
                <w:sz w:val="22"/>
                <w:szCs w:val="22"/>
              </w:rPr>
              <w:t>Ngày bắt đầu</w:t>
            </w:r>
          </w:p>
        </w:tc>
        <w:tc>
          <w:tcPr>
            <w:tcW w:w="1266" w:type="dxa"/>
            <w:vAlign w:val="center"/>
          </w:tcPr>
          <w:p w:rsidR="0048299D" w:rsidRPr="00135AA3" w:rsidRDefault="0048299D" w:rsidP="00794576">
            <w:pPr>
              <w:jc w:val="center"/>
              <w:rPr>
                <w:b/>
                <w:bCs/>
              </w:rPr>
            </w:pPr>
            <w:r w:rsidRPr="00135AA3">
              <w:rPr>
                <w:b/>
                <w:bCs/>
                <w:sz w:val="22"/>
                <w:szCs w:val="22"/>
              </w:rPr>
              <w:t>Ngày hoàn thành</w:t>
            </w:r>
          </w:p>
        </w:tc>
        <w:tc>
          <w:tcPr>
            <w:tcW w:w="2121" w:type="dxa"/>
            <w:vMerge w:val="restart"/>
            <w:vAlign w:val="center"/>
          </w:tcPr>
          <w:p w:rsidR="0048299D" w:rsidRPr="00135AA3" w:rsidRDefault="0048299D" w:rsidP="00794576">
            <w:pPr>
              <w:jc w:val="center"/>
              <w:rPr>
                <w:b/>
                <w:bCs/>
              </w:rPr>
            </w:pPr>
            <w:r w:rsidRPr="00135AA3">
              <w:rPr>
                <w:b/>
                <w:bCs/>
                <w:sz w:val="22"/>
                <w:szCs w:val="22"/>
              </w:rPr>
              <w:t>Cả Nhóm</w:t>
            </w:r>
          </w:p>
        </w:tc>
      </w:tr>
      <w:tr w:rsidR="0048299D" w:rsidRPr="00135AA3">
        <w:trPr>
          <w:cantSplit/>
          <w:trHeight w:val="503"/>
          <w:jc w:val="center"/>
        </w:trPr>
        <w:tc>
          <w:tcPr>
            <w:tcW w:w="549" w:type="dxa"/>
            <w:vAlign w:val="center"/>
          </w:tcPr>
          <w:p w:rsidR="0048299D" w:rsidRPr="00135AA3" w:rsidRDefault="0048299D" w:rsidP="00794576">
            <w:pPr>
              <w:jc w:val="center"/>
            </w:pPr>
            <w:r w:rsidRPr="00135AA3">
              <w:rPr>
                <w:sz w:val="22"/>
                <w:szCs w:val="22"/>
              </w:rPr>
              <w:t>01</w:t>
            </w:r>
          </w:p>
        </w:tc>
        <w:tc>
          <w:tcPr>
            <w:tcW w:w="899" w:type="dxa"/>
            <w:vMerge w:val="restart"/>
            <w:textDirection w:val="btLr"/>
            <w:vAlign w:val="center"/>
          </w:tcPr>
          <w:p w:rsidR="0048299D" w:rsidRPr="00135AA3" w:rsidRDefault="0048299D" w:rsidP="00794576">
            <w:pPr>
              <w:ind w:left="113" w:right="113"/>
              <w:jc w:val="center"/>
              <w:rPr>
                <w:b/>
                <w:bCs/>
              </w:rPr>
            </w:pPr>
            <w:r>
              <w:rPr>
                <w:b/>
                <w:bCs/>
                <w:sz w:val="22"/>
                <w:szCs w:val="22"/>
              </w:rPr>
              <w:t>Review – 02</w:t>
            </w:r>
          </w:p>
        </w:tc>
        <w:tc>
          <w:tcPr>
            <w:tcW w:w="3383" w:type="dxa"/>
            <w:vAlign w:val="center"/>
          </w:tcPr>
          <w:p w:rsidR="0048299D" w:rsidRPr="00135AA3" w:rsidRDefault="0048299D" w:rsidP="00794576">
            <w:r>
              <w:rPr>
                <w:sz w:val="22"/>
                <w:szCs w:val="22"/>
              </w:rPr>
              <w:t>Biểu bồ mối quan hệ các thực thể</w:t>
            </w:r>
          </w:p>
        </w:tc>
        <w:tc>
          <w:tcPr>
            <w:tcW w:w="1285" w:type="dxa"/>
            <w:vMerge w:val="restart"/>
            <w:vAlign w:val="center"/>
          </w:tcPr>
          <w:p w:rsidR="0048299D" w:rsidRPr="00135AA3" w:rsidRDefault="0048299D" w:rsidP="00794576">
            <w:pPr>
              <w:jc w:val="center"/>
            </w:pPr>
          </w:p>
        </w:tc>
        <w:tc>
          <w:tcPr>
            <w:tcW w:w="1266" w:type="dxa"/>
            <w:vMerge w:val="restart"/>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372"/>
          <w:jc w:val="center"/>
        </w:trPr>
        <w:tc>
          <w:tcPr>
            <w:tcW w:w="549" w:type="dxa"/>
            <w:vAlign w:val="center"/>
          </w:tcPr>
          <w:p w:rsidR="0048299D" w:rsidRPr="00135AA3" w:rsidRDefault="0048299D" w:rsidP="00794576">
            <w:pPr>
              <w:jc w:val="center"/>
            </w:pPr>
            <w:r w:rsidRPr="00135AA3">
              <w:rPr>
                <w:sz w:val="22"/>
                <w:szCs w:val="22"/>
              </w:rPr>
              <w:t>02</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33"/>
          <w:jc w:val="center"/>
        </w:trPr>
        <w:tc>
          <w:tcPr>
            <w:tcW w:w="549" w:type="dxa"/>
            <w:vAlign w:val="center"/>
          </w:tcPr>
          <w:p w:rsidR="0048299D" w:rsidRPr="00135AA3" w:rsidRDefault="0048299D" w:rsidP="00794576">
            <w:pPr>
              <w:jc w:val="center"/>
            </w:pPr>
            <w:r w:rsidRPr="00135AA3">
              <w:rPr>
                <w:sz w:val="22"/>
                <w:szCs w:val="22"/>
              </w:rPr>
              <w:t>03</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Mối quan hệ giữa các bả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4</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người dùng</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5</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r>
              <w:rPr>
                <w:sz w:val="22"/>
                <w:szCs w:val="22"/>
              </w:rPr>
              <w:t>Sơ đồ admin</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Pr>
                <w:sz w:val="22"/>
                <w:szCs w:val="22"/>
              </w:rPr>
              <w:t>06</w:t>
            </w:r>
          </w:p>
        </w:tc>
        <w:tc>
          <w:tcPr>
            <w:tcW w:w="899" w:type="dxa"/>
            <w:vMerge/>
            <w:vAlign w:val="center"/>
          </w:tcPr>
          <w:p w:rsidR="0048299D" w:rsidRPr="00135AA3" w:rsidRDefault="0048299D" w:rsidP="00794576">
            <w:pPr>
              <w:jc w:val="center"/>
            </w:pPr>
          </w:p>
        </w:tc>
        <w:tc>
          <w:tcPr>
            <w:tcW w:w="3383" w:type="dxa"/>
            <w:vAlign w:val="center"/>
          </w:tcPr>
          <w:p w:rsidR="0048299D" w:rsidRDefault="0048299D" w:rsidP="00794576">
            <w:r>
              <w:rPr>
                <w:sz w:val="22"/>
                <w:szCs w:val="22"/>
              </w:rPr>
              <w:t>Bảng phân công công việc</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48299D" w:rsidRPr="00135AA3">
        <w:trPr>
          <w:trHeight w:val="458"/>
        </w:trPr>
        <w:tc>
          <w:tcPr>
            <w:tcW w:w="9288" w:type="dxa"/>
            <w:gridSpan w:val="2"/>
            <w:vAlign w:val="center"/>
          </w:tcPr>
          <w:p w:rsidR="0048299D" w:rsidRPr="00135AA3" w:rsidRDefault="00B40C6F" w:rsidP="00B066DD">
            <w:pPr>
              <w:jc w:val="center"/>
              <w:rPr>
                <w:b/>
                <w:bCs/>
              </w:rPr>
            </w:pPr>
            <w:r>
              <w:rPr>
                <w:b/>
                <w:bCs/>
              </w:rPr>
              <w:t>Ngày: 10 / 10</w:t>
            </w:r>
            <w:r w:rsidR="0048299D" w:rsidRPr="00135AA3">
              <w:rPr>
                <w:b/>
                <w:bCs/>
              </w:rPr>
              <w:t xml:space="preserve"> / 20</w:t>
            </w:r>
            <w:r>
              <w:rPr>
                <w:b/>
                <w:bCs/>
              </w:rPr>
              <w:t>10</w:t>
            </w:r>
          </w:p>
        </w:tc>
      </w:tr>
      <w:tr w:rsidR="0048299D" w:rsidRPr="00135AA3">
        <w:trPr>
          <w:trHeight w:val="2312"/>
        </w:trPr>
        <w:tc>
          <w:tcPr>
            <w:tcW w:w="4553" w:type="dxa"/>
          </w:tcPr>
          <w:p w:rsidR="00B40C6F" w:rsidRPr="00135AA3" w:rsidRDefault="00B40C6F" w:rsidP="00B40C6F">
            <w:pPr>
              <w:spacing w:before="120"/>
              <w:jc w:val="center"/>
              <w:rPr>
                <w:b/>
                <w:bCs/>
                <w:i/>
                <w:iCs/>
              </w:rPr>
            </w:pPr>
            <w:r w:rsidRPr="00135AA3">
              <w:rPr>
                <w:b/>
                <w:bCs/>
                <w:i/>
                <w:iCs/>
              </w:rPr>
              <w:t>Chữ ký nhóm trưởng</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40C6F">
            <w:pPr>
              <w:jc w:val="center"/>
            </w:pPr>
            <w:r w:rsidRPr="00135AA3">
              <w:br/>
            </w:r>
          </w:p>
        </w:tc>
        <w:tc>
          <w:tcPr>
            <w:tcW w:w="4735" w:type="dxa"/>
          </w:tcPr>
          <w:p w:rsidR="00B40C6F" w:rsidRPr="00135AA3" w:rsidRDefault="00B40C6F" w:rsidP="00B40C6F">
            <w:pPr>
              <w:spacing w:before="120"/>
              <w:jc w:val="center"/>
              <w:rPr>
                <w:b/>
                <w:bCs/>
                <w:i/>
                <w:iCs/>
              </w:rPr>
            </w:pPr>
            <w:r w:rsidRPr="00135AA3">
              <w:rPr>
                <w:b/>
                <w:bCs/>
                <w:i/>
                <w:iCs/>
              </w:rPr>
              <w:t>Chữ ký giáo viên</w:t>
            </w:r>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B40C6F" w:rsidP="00B066DD">
            <w:pPr>
              <w:jc w:val="center"/>
              <w:rPr>
                <w:b/>
                <w:bCs/>
              </w:rPr>
            </w:pPr>
            <w:r w:rsidRPr="00135AA3">
              <w:rPr>
                <w:b/>
                <w:bCs/>
              </w:rPr>
              <w:t>Bùi Minh Nhựt</w:t>
            </w:r>
          </w:p>
        </w:tc>
      </w:tr>
    </w:tbl>
    <w:p w:rsidR="0048299D" w:rsidRPr="00C73E9C" w:rsidRDefault="0048299D" w:rsidP="00325FA8">
      <w:pPr>
        <w:pStyle w:val="Heading1"/>
        <w:ind w:left="360"/>
        <w:rPr>
          <w:rFonts w:ascii="Times New Roman" w:hAnsi="Times New Roman" w:cs="Times New Roman"/>
        </w:rPr>
      </w:pPr>
    </w:p>
    <w:p w:rsidR="0048299D" w:rsidRDefault="0048299D" w:rsidP="0028286E"/>
    <w:p w:rsidR="0048299D" w:rsidRDefault="0048299D" w:rsidP="0028286E"/>
    <w:p w:rsidR="0048299D" w:rsidRDefault="0048299D" w:rsidP="0028286E"/>
    <w:p w:rsidR="0048299D" w:rsidRPr="0028286E" w:rsidRDefault="0048299D" w:rsidP="0028286E"/>
    <w:sectPr w:rsidR="0048299D" w:rsidRPr="0028286E" w:rsidSect="00615193">
      <w:footerReference w:type="default" r:id="rId12"/>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F43" w:rsidRDefault="00C92F43" w:rsidP="003C3C03">
      <w:r>
        <w:separator/>
      </w:r>
    </w:p>
  </w:endnote>
  <w:endnote w:type="continuationSeparator" w:id="0">
    <w:p w:rsidR="00C92F43" w:rsidRDefault="00C92F43"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1"/>
    <w:family w:val="roman"/>
    <w:notTrueType/>
    <w:pitch w:val="variable"/>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8299D" w:rsidRDefault="0048299D" w:rsidP="00325FA8">
    <w:pPr>
      <w:pStyle w:val="Footer"/>
      <w:pBdr>
        <w:top w:val="thinThickSmallGap" w:sz="24" w:space="1" w:color="622423"/>
      </w:pBdr>
      <w:tabs>
        <w:tab w:val="clear" w:pos="4680"/>
        <w:tab w:val="clear" w:pos="9360"/>
        <w:tab w:val="right" w:pos="9072"/>
      </w:tabs>
      <w:rPr>
        <w:rFonts w:ascii="Cambria" w:hAnsi="Cambria" w:cs="Cambria"/>
      </w:rPr>
    </w:pPr>
    <w:r>
      <w:rPr>
        <w:rFonts w:ascii="Cambria" w:hAnsi="Cambria" w:cs="Cambria"/>
      </w:rPr>
      <w:t>Preview 2</w:t>
    </w:r>
    <w:r>
      <w:rPr>
        <w:rFonts w:ascii="Cambria" w:hAnsi="Cambria" w:cs="Cambria"/>
      </w:rPr>
      <w:tab/>
      <w:t xml:space="preserve">Page </w:t>
    </w:r>
    <w:fldSimple w:instr=" PAGE   \* MERGEFORMAT ">
      <w:r w:rsidR="00133B11" w:rsidRPr="00133B11">
        <w:rPr>
          <w:rFonts w:ascii="Cambria" w:hAnsi="Cambria" w:cs="Cambria"/>
          <w:noProof/>
        </w:rPr>
        <w:t>8</w:t>
      </w:r>
    </w:fldSimple>
  </w:p>
  <w:p w:rsidR="0048299D" w:rsidRDefault="0048299D"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F43" w:rsidRDefault="00C92F43" w:rsidP="003C3C03">
      <w:r>
        <w:separator/>
      </w:r>
    </w:p>
  </w:footnote>
  <w:footnote w:type="continuationSeparator" w:id="0">
    <w:p w:rsidR="00C92F43" w:rsidRDefault="00C92F43" w:rsidP="003C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5">
    <w:nsid w:val="18356BF1"/>
    <w:multiLevelType w:val="multilevel"/>
    <w:tmpl w:val="04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0212D"/>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C1F78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0407BC"/>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04" w:hanging="360"/>
      </w:pPr>
      <w:rPr>
        <w:rFonts w:ascii="Wingdings" w:hAnsi="Wingdings" w:cs="Wingdings" w:hint="default"/>
      </w:rPr>
    </w:lvl>
    <w:lvl w:ilvl="3" w:tplc="04090001">
      <w:start w:val="1"/>
      <w:numFmt w:val="bullet"/>
      <w:lvlText w:val=""/>
      <w:lvlJc w:val="left"/>
      <w:pPr>
        <w:ind w:left="2946" w:hanging="360"/>
      </w:pPr>
      <w:rPr>
        <w:rFonts w:ascii="Symbol" w:hAnsi="Symbol" w:cs="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cs="Wingdings" w:hint="default"/>
      </w:rPr>
    </w:lvl>
    <w:lvl w:ilvl="6" w:tplc="04090001">
      <w:start w:val="1"/>
      <w:numFmt w:val="bullet"/>
      <w:lvlText w:val=""/>
      <w:lvlJc w:val="left"/>
      <w:pPr>
        <w:ind w:left="5106" w:hanging="360"/>
      </w:pPr>
      <w:rPr>
        <w:rFonts w:ascii="Symbol" w:hAnsi="Symbol" w:cs="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cs="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lvl>
    <w:lvl w:ilvl="2">
      <w:start w:val="1"/>
      <w:numFmt w:val="bullet"/>
      <w:lvlText w:val=""/>
      <w:lvlJc w:val="left"/>
      <w:pPr>
        <w:ind w:left="2448" w:hanging="504"/>
      </w:pPr>
      <w:rPr>
        <w:rFonts w:ascii="Symbol" w:hAnsi="Symbol" w:cs="Symbol" w:hint="default"/>
      </w:rPr>
    </w:lvl>
    <w:lvl w:ilvl="3">
      <w:start w:val="1"/>
      <w:numFmt w:val="bullet"/>
      <w:lvlText w:val=""/>
      <w:lvlJc w:val="left"/>
      <w:pPr>
        <w:ind w:left="2952" w:hanging="648"/>
      </w:pPr>
      <w:rPr>
        <w:rFonts w:ascii="Wingdings" w:hAnsi="Wingdings" w:cs="Wingdings" w:hint="default"/>
      </w:rPr>
    </w:lvl>
    <w:lvl w:ilvl="4">
      <w:start w:val="1"/>
      <w:numFmt w:val="decimal"/>
      <w:lvlText w:val="%1.%2.%3.%4.%5."/>
      <w:lvlJc w:val="left"/>
      <w:pPr>
        <w:ind w:left="3456" w:hanging="792"/>
      </w:pPr>
    </w:lvl>
    <w:lvl w:ilvl="5">
      <w:start w:val="1"/>
      <w:numFmt w:val="decimal"/>
      <w:lvlText w:val="%1.%2.%3.%4.%5.%6."/>
      <w:lvlJc w:val="left"/>
      <w:pPr>
        <w:ind w:left="3960" w:hanging="936"/>
      </w:pPr>
    </w:lvl>
    <w:lvl w:ilvl="6">
      <w:start w:val="1"/>
      <w:numFmt w:val="decimal"/>
      <w:lvlText w:val="%1.%2.%3.%4.%5.%6.%7."/>
      <w:lvlJc w:val="left"/>
      <w:pPr>
        <w:ind w:left="4464" w:hanging="1080"/>
      </w:pPr>
    </w:lvl>
    <w:lvl w:ilvl="7">
      <w:start w:val="1"/>
      <w:numFmt w:val="decimal"/>
      <w:lvlText w:val="%1.%2.%3.%4.%5.%6.%7.%8."/>
      <w:lvlJc w:val="left"/>
      <w:pPr>
        <w:ind w:left="4968" w:hanging="1224"/>
      </w:pPr>
    </w:lvl>
    <w:lvl w:ilvl="8">
      <w:start w:val="1"/>
      <w:numFmt w:val="decimal"/>
      <w:lvlText w:val="%1.%2.%3.%4.%5.%6.%7.%8.%9."/>
      <w:lvlJc w:val="left"/>
      <w:pPr>
        <w:ind w:left="5544" w:hanging="1440"/>
      </w:p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16">
    <w:nsid w:val="302C479E"/>
    <w:multiLevelType w:val="multilevel"/>
    <w:tmpl w:val="C6BA59E0"/>
    <w:lvl w:ilvl="0">
      <w:start w:val="5"/>
      <w:numFmt w:val="decimal"/>
      <w:lvlText w:val="%1."/>
      <w:lvlJc w:val="left"/>
      <w:pPr>
        <w:ind w:left="720" w:hanging="360"/>
      </w:pPr>
      <w:rPr>
        <w:rFonts w:hint="default"/>
      </w:rPr>
    </w:lvl>
    <w:lvl w:ilvl="1">
      <w:start w:val="2"/>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cs="Vrinda" w:hint="default"/>
      </w:rPr>
    </w:lvl>
    <w:lvl w:ilvl="1">
      <w:start w:val="1"/>
      <w:numFmt w:val="bullet"/>
      <w:lvlText w:val=""/>
      <w:lvlJc w:val="left"/>
      <w:pPr>
        <w:tabs>
          <w:tab w:val="num" w:pos="720"/>
        </w:tabs>
        <w:ind w:left="720" w:hanging="360"/>
      </w:pPr>
      <w:rPr>
        <w:rFonts w:ascii="Wingdings" w:hAnsi="Wingdings" w:cs="Wingdings"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Vrinda" w:hAnsi="Vrinda" w:cs="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cs="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18">
    <w:nsid w:val="37986F0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cs="Wingdings" w:hint="default"/>
      </w:r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53CF77B1"/>
    <w:multiLevelType w:val="hybridMultilevel"/>
    <w:tmpl w:val="0AC20090"/>
    <w:lvl w:ilvl="0" w:tplc="042A0019">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9">
    <w:nsid w:val="54B31C88"/>
    <w:multiLevelType w:val="multilevel"/>
    <w:tmpl w:val="F7426024"/>
    <w:lvl w:ilvl="0">
      <w:start w:val="3"/>
      <w:numFmt w:val="decimal"/>
      <w:lvlText w:val="%1"/>
      <w:lvlJc w:val="left"/>
      <w:pPr>
        <w:ind w:left="570" w:hanging="5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2">
    <w:nsid w:val="5BFF11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5">
    <w:nsid w:val="67160CE6"/>
    <w:multiLevelType w:val="multilevel"/>
    <w:tmpl w:val="F5125FA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cs="Symbol" w:hint="default"/>
      </w:rPr>
    </w:lvl>
    <w:lvl w:ilvl="3">
      <w:start w:val="1"/>
      <w:numFmt w:val="bullet"/>
      <w:lvlText w:val=""/>
      <w:lvlJc w:val="left"/>
      <w:pPr>
        <w:ind w:left="1728" w:hanging="648"/>
      </w:pPr>
      <w:rPr>
        <w:rFonts w:ascii="Wingdings" w:hAnsi="Wingdings" w:cs="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oNotHyphenateCap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A7"/>
    <w:rsid w:val="000028C1"/>
    <w:rsid w:val="0000535C"/>
    <w:rsid w:val="000067FC"/>
    <w:rsid w:val="00043810"/>
    <w:rsid w:val="00045754"/>
    <w:rsid w:val="00057DE6"/>
    <w:rsid w:val="0007646E"/>
    <w:rsid w:val="0008083C"/>
    <w:rsid w:val="00091EE0"/>
    <w:rsid w:val="00094212"/>
    <w:rsid w:val="000A0DCC"/>
    <w:rsid w:val="000D293B"/>
    <w:rsid w:val="000F383D"/>
    <w:rsid w:val="00133B11"/>
    <w:rsid w:val="00135AA3"/>
    <w:rsid w:val="001367B5"/>
    <w:rsid w:val="00140AB8"/>
    <w:rsid w:val="00167EF4"/>
    <w:rsid w:val="00181E52"/>
    <w:rsid w:val="00193B97"/>
    <w:rsid w:val="001A1860"/>
    <w:rsid w:val="001A189B"/>
    <w:rsid w:val="001F0083"/>
    <w:rsid w:val="001F2DC0"/>
    <w:rsid w:val="002010E7"/>
    <w:rsid w:val="00210123"/>
    <w:rsid w:val="00210B95"/>
    <w:rsid w:val="00224962"/>
    <w:rsid w:val="0023017B"/>
    <w:rsid w:val="00231F8A"/>
    <w:rsid w:val="00261C6E"/>
    <w:rsid w:val="0026597E"/>
    <w:rsid w:val="0027738E"/>
    <w:rsid w:val="0028286E"/>
    <w:rsid w:val="00283ABA"/>
    <w:rsid w:val="002A4390"/>
    <w:rsid w:val="002B52A7"/>
    <w:rsid w:val="002D2296"/>
    <w:rsid w:val="002E6974"/>
    <w:rsid w:val="002F3012"/>
    <w:rsid w:val="00302938"/>
    <w:rsid w:val="0030677A"/>
    <w:rsid w:val="00315078"/>
    <w:rsid w:val="00320A5E"/>
    <w:rsid w:val="00323CFA"/>
    <w:rsid w:val="00325FA8"/>
    <w:rsid w:val="003379A0"/>
    <w:rsid w:val="00345C24"/>
    <w:rsid w:val="00360A1D"/>
    <w:rsid w:val="003613CC"/>
    <w:rsid w:val="003B1F00"/>
    <w:rsid w:val="003C3C03"/>
    <w:rsid w:val="003C4A4C"/>
    <w:rsid w:val="003D11D3"/>
    <w:rsid w:val="003F6072"/>
    <w:rsid w:val="00403C8A"/>
    <w:rsid w:val="00406567"/>
    <w:rsid w:val="00414277"/>
    <w:rsid w:val="00437D4B"/>
    <w:rsid w:val="00440784"/>
    <w:rsid w:val="004408AC"/>
    <w:rsid w:val="004428D9"/>
    <w:rsid w:val="004460FC"/>
    <w:rsid w:val="00470FC2"/>
    <w:rsid w:val="00474110"/>
    <w:rsid w:val="0048299D"/>
    <w:rsid w:val="00490264"/>
    <w:rsid w:val="004A47EB"/>
    <w:rsid w:val="004A52D9"/>
    <w:rsid w:val="004A77CE"/>
    <w:rsid w:val="004C288B"/>
    <w:rsid w:val="004C2C1A"/>
    <w:rsid w:val="004D3E30"/>
    <w:rsid w:val="004E3400"/>
    <w:rsid w:val="004F446C"/>
    <w:rsid w:val="004F6AA7"/>
    <w:rsid w:val="0052724D"/>
    <w:rsid w:val="0054109F"/>
    <w:rsid w:val="00545B1F"/>
    <w:rsid w:val="00546441"/>
    <w:rsid w:val="005515FA"/>
    <w:rsid w:val="005537EA"/>
    <w:rsid w:val="005A514D"/>
    <w:rsid w:val="005C597B"/>
    <w:rsid w:val="005D1C4A"/>
    <w:rsid w:val="0060794E"/>
    <w:rsid w:val="00613819"/>
    <w:rsid w:val="00615193"/>
    <w:rsid w:val="00621E9A"/>
    <w:rsid w:val="00623EEC"/>
    <w:rsid w:val="00651C81"/>
    <w:rsid w:val="0065415F"/>
    <w:rsid w:val="00686FF4"/>
    <w:rsid w:val="006A7DD8"/>
    <w:rsid w:val="006B27F2"/>
    <w:rsid w:val="006B56F3"/>
    <w:rsid w:val="006F593D"/>
    <w:rsid w:val="00734649"/>
    <w:rsid w:val="00753F58"/>
    <w:rsid w:val="00767109"/>
    <w:rsid w:val="00775146"/>
    <w:rsid w:val="007758EA"/>
    <w:rsid w:val="00794576"/>
    <w:rsid w:val="007C4060"/>
    <w:rsid w:val="007F64DB"/>
    <w:rsid w:val="007F7333"/>
    <w:rsid w:val="00804233"/>
    <w:rsid w:val="008045A2"/>
    <w:rsid w:val="00805BB2"/>
    <w:rsid w:val="00806AA0"/>
    <w:rsid w:val="00806F45"/>
    <w:rsid w:val="00812995"/>
    <w:rsid w:val="008241DA"/>
    <w:rsid w:val="00837916"/>
    <w:rsid w:val="00841465"/>
    <w:rsid w:val="00843259"/>
    <w:rsid w:val="00861FC2"/>
    <w:rsid w:val="00871A92"/>
    <w:rsid w:val="0088381F"/>
    <w:rsid w:val="00897B07"/>
    <w:rsid w:val="008A4489"/>
    <w:rsid w:val="008D3BD6"/>
    <w:rsid w:val="008E7DDD"/>
    <w:rsid w:val="00902A71"/>
    <w:rsid w:val="00911E38"/>
    <w:rsid w:val="009208F5"/>
    <w:rsid w:val="00924A2F"/>
    <w:rsid w:val="00925B2A"/>
    <w:rsid w:val="00956DC7"/>
    <w:rsid w:val="00966F01"/>
    <w:rsid w:val="009727FE"/>
    <w:rsid w:val="00995459"/>
    <w:rsid w:val="009A5ED6"/>
    <w:rsid w:val="009B42D2"/>
    <w:rsid w:val="009C4C6F"/>
    <w:rsid w:val="009C6E9A"/>
    <w:rsid w:val="009E78B3"/>
    <w:rsid w:val="00A05D09"/>
    <w:rsid w:val="00A07622"/>
    <w:rsid w:val="00A34B7B"/>
    <w:rsid w:val="00A4544A"/>
    <w:rsid w:val="00A46FF5"/>
    <w:rsid w:val="00A64DC2"/>
    <w:rsid w:val="00AA250F"/>
    <w:rsid w:val="00AB0442"/>
    <w:rsid w:val="00AB3981"/>
    <w:rsid w:val="00AE2D48"/>
    <w:rsid w:val="00AF5BE1"/>
    <w:rsid w:val="00AF6D4C"/>
    <w:rsid w:val="00B066DD"/>
    <w:rsid w:val="00B10BA1"/>
    <w:rsid w:val="00B30610"/>
    <w:rsid w:val="00B40C6F"/>
    <w:rsid w:val="00B579C4"/>
    <w:rsid w:val="00BA27E8"/>
    <w:rsid w:val="00BC0222"/>
    <w:rsid w:val="00BC49C3"/>
    <w:rsid w:val="00BD43E5"/>
    <w:rsid w:val="00C200BB"/>
    <w:rsid w:val="00C2102E"/>
    <w:rsid w:val="00C230E6"/>
    <w:rsid w:val="00C31860"/>
    <w:rsid w:val="00C36295"/>
    <w:rsid w:val="00C36398"/>
    <w:rsid w:val="00C43787"/>
    <w:rsid w:val="00C6376E"/>
    <w:rsid w:val="00C73E9C"/>
    <w:rsid w:val="00C92F43"/>
    <w:rsid w:val="00CC6DE7"/>
    <w:rsid w:val="00CD22B5"/>
    <w:rsid w:val="00CD3342"/>
    <w:rsid w:val="00CF2810"/>
    <w:rsid w:val="00CF6C10"/>
    <w:rsid w:val="00D03257"/>
    <w:rsid w:val="00D03FCE"/>
    <w:rsid w:val="00D31C5D"/>
    <w:rsid w:val="00D33D26"/>
    <w:rsid w:val="00D42C9E"/>
    <w:rsid w:val="00D53111"/>
    <w:rsid w:val="00D649B6"/>
    <w:rsid w:val="00D81390"/>
    <w:rsid w:val="00D86B3A"/>
    <w:rsid w:val="00D91B0C"/>
    <w:rsid w:val="00DA42FD"/>
    <w:rsid w:val="00DB1AFD"/>
    <w:rsid w:val="00DE1EBC"/>
    <w:rsid w:val="00DF1882"/>
    <w:rsid w:val="00DF1CF3"/>
    <w:rsid w:val="00DF2201"/>
    <w:rsid w:val="00E33FFA"/>
    <w:rsid w:val="00E42043"/>
    <w:rsid w:val="00E51E0D"/>
    <w:rsid w:val="00E533FB"/>
    <w:rsid w:val="00E538AB"/>
    <w:rsid w:val="00E54DC7"/>
    <w:rsid w:val="00E83204"/>
    <w:rsid w:val="00E83210"/>
    <w:rsid w:val="00E97DDF"/>
    <w:rsid w:val="00EA7718"/>
    <w:rsid w:val="00EB1A15"/>
    <w:rsid w:val="00EE0050"/>
    <w:rsid w:val="00EE40A9"/>
    <w:rsid w:val="00F053FE"/>
    <w:rsid w:val="00F06944"/>
    <w:rsid w:val="00F101FC"/>
    <w:rsid w:val="00F37F5B"/>
    <w:rsid w:val="00F7091C"/>
    <w:rsid w:val="00F817A3"/>
    <w:rsid w:val="00FB347E"/>
    <w:rsid w:val="00FC2375"/>
    <w:rsid w:val="00FE110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rules v:ext="edit">
        <o:r id="V:Rule23" type="connector" idref="#_x0000_s1413"/>
        <o:r id="V:Rule24" type="connector" idref="#_x0000_s1414"/>
        <o:r id="V:Rule26" type="connector" idref="#_x0000_s1416">
          <o:proxy end="" idref="#_x0000_s1377" connectloc="3"/>
        </o:r>
        <o:r id="V:Rule28" type="connector" idref="#_x0000_s1415">
          <o:proxy start="" idref="#_x0000_s1371" connectloc="8"/>
        </o:r>
        <o:r id="V:Rule30" type="connector" idref="#_x0000_s1419"/>
        <o:r id="V:Rule31" type="connector" idref="#_x0000_s1412"/>
        <o:r id="V:Rule34" type="connector" idref="#_x0000_s1418"/>
        <o:r id="V:Rule35" type="connector" idref="#_x0000_s1411"/>
        <o:r id="V:Rule46" type="connector" idref="#_x0000_s1440">
          <o:proxy start="" idref="#_x0000_s1104" connectloc="4"/>
        </o:r>
        <o:r id="V:Rule48" type="connector" idref="#_x0000_s1441"/>
        <o:r id="V:Rule50" type="connector" idref="#_x0000_s1445">
          <o:proxy start="" idref="#_x0000_s1133" connectloc="3"/>
        </o:r>
        <o:r id="V:Rule54" type="connector" idref="#_x0000_s1447">
          <o:proxy start="" idref="#_x0000_s1436" connectloc="3"/>
        </o:r>
        <o:r id="V:Rule58" type="connector" idref="#_x0000_s1449">
          <o:proxy start="" idref="#_x0000_s1126" connectloc="3"/>
        </o:r>
        <o:r id="V:Rule60" type="connector" idref="#_x0000_s1450">
          <o:proxy start="" idref="#_x0000_s1118" connectloc="4"/>
        </o:r>
        <o:r id="V:Rule62" type="connector" idref="#_x0000_s1451">
          <o:proxy start="" idref="#_x0000_s1121" connectloc="4"/>
        </o:r>
        <o:r id="V:Rule64" type="connector" idref="#_x0000_s1452">
          <o:proxy start="" idref="#_x0000_s1144" connectloc="4"/>
        </o:r>
        <o:r id="V:Rule66" type="connector" idref="#_x0000_s1453">
          <o:proxy start="" idref="#_x0000_s1168" connectloc="4"/>
        </o:r>
        <o:r id="V:Rule68" type="connector" idref="#_x0000_s1454">
          <o:proxy start="" idref="#_x0000_s1140" connectloc="4"/>
        </o:r>
        <o:r id="V:Rule70" type="connector" idref="#_x0000_s1456"/>
        <o:r id="V:Rule72" type="connector" idref="#_x0000_s1457">
          <o:proxy start="" idref="#_x0000_s1359" connectloc="3"/>
        </o:r>
        <o:r id="V:Rule74" type="connector" idref="#_x0000_s1458"/>
        <o:r id="V:Rule76" type="connector" idref="#_x0000_s1459"/>
        <o:r id="V:Rule78" type="connector" idref="#_x0000_s1460"/>
        <o:r id="V:Rule80" type="connector" idref="#_x0000_s1461"/>
        <o:r id="V:Rule82" type="connector" idref="#_x0000_s14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83204"/>
    <w:rPr>
      <w:sz w:val="24"/>
      <w:szCs w:val="24"/>
    </w:rPr>
  </w:style>
  <w:style w:type="paragraph" w:styleId="Heading1">
    <w:name w:val="heading 1"/>
    <w:basedOn w:val="Normal"/>
    <w:next w:val="Normal"/>
    <w:link w:val="Heading1Char"/>
    <w:uiPriority w:val="99"/>
    <w:qFormat/>
    <w:rsid w:val="00F817A3"/>
    <w:pPr>
      <w:keepNext/>
      <w:keepLines/>
      <w:spacing w:before="48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C2102E"/>
    <w:pPr>
      <w:keepNext/>
      <w:keepLines/>
      <w:spacing w:before="20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C2102E"/>
    <w:pPr>
      <w:keepNext/>
      <w:keepLines/>
      <w:spacing w:before="200"/>
      <w:outlineLvl w:val="2"/>
    </w:pPr>
    <w:rPr>
      <w:rFonts w:ascii="Cambria"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17A3"/>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C2102E"/>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C2102E"/>
    <w:rPr>
      <w:rFonts w:ascii="Cambria" w:hAnsi="Cambria" w:cs="Cambria"/>
      <w:b/>
      <w:bCs/>
      <w:color w:val="4F81BD"/>
    </w:rPr>
  </w:style>
  <w:style w:type="paragraph" w:styleId="ListParagraph">
    <w:name w:val="List Paragraph"/>
    <w:basedOn w:val="Normal"/>
    <w:uiPriority w:val="99"/>
    <w:qFormat/>
    <w:rsid w:val="002B52A7"/>
    <w:pPr>
      <w:ind w:left="720"/>
    </w:pPr>
  </w:style>
  <w:style w:type="paragraph" w:styleId="Title">
    <w:name w:val="Title"/>
    <w:basedOn w:val="Normal"/>
    <w:next w:val="Normal"/>
    <w:link w:val="TitleChar"/>
    <w:uiPriority w:val="99"/>
    <w:qFormat/>
    <w:rsid w:val="00F817A3"/>
    <w:pPr>
      <w:pBdr>
        <w:bottom w:val="single" w:sz="8" w:space="4" w:color="4F81BD"/>
      </w:pBdr>
      <w:spacing w:after="300"/>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F817A3"/>
    <w:rPr>
      <w:rFonts w:ascii="Cambria" w:hAnsi="Cambria" w:cs="Cambria"/>
      <w:color w:val="17365D"/>
      <w:spacing w:val="5"/>
      <w:kern w:val="28"/>
      <w:sz w:val="52"/>
      <w:szCs w:val="52"/>
    </w:rPr>
  </w:style>
  <w:style w:type="paragraph" w:styleId="Header">
    <w:name w:val="header"/>
    <w:basedOn w:val="Normal"/>
    <w:link w:val="HeaderChar"/>
    <w:uiPriority w:val="99"/>
    <w:rsid w:val="003C3C03"/>
    <w:pPr>
      <w:tabs>
        <w:tab w:val="center" w:pos="4680"/>
        <w:tab w:val="right" w:pos="9360"/>
      </w:tabs>
    </w:pPr>
  </w:style>
  <w:style w:type="character" w:customStyle="1" w:styleId="HeaderChar">
    <w:name w:val="Header Char"/>
    <w:basedOn w:val="DefaultParagraphFont"/>
    <w:link w:val="Header"/>
    <w:uiPriority w:val="99"/>
    <w:locked/>
    <w:rsid w:val="003C3C03"/>
  </w:style>
  <w:style w:type="paragraph" w:styleId="Footer">
    <w:name w:val="footer"/>
    <w:basedOn w:val="Normal"/>
    <w:link w:val="FooterChar"/>
    <w:uiPriority w:val="99"/>
    <w:rsid w:val="003C3C03"/>
    <w:pPr>
      <w:tabs>
        <w:tab w:val="center" w:pos="4680"/>
        <w:tab w:val="right" w:pos="9360"/>
      </w:tabs>
    </w:pPr>
  </w:style>
  <w:style w:type="character" w:customStyle="1" w:styleId="FooterChar">
    <w:name w:val="Footer Char"/>
    <w:basedOn w:val="DefaultParagraphFont"/>
    <w:link w:val="Footer"/>
    <w:uiPriority w:val="99"/>
    <w:locked/>
    <w:rsid w:val="003C3C03"/>
  </w:style>
  <w:style w:type="paragraph" w:styleId="BalloonText">
    <w:name w:val="Balloon Text"/>
    <w:basedOn w:val="Normal"/>
    <w:link w:val="BalloonTextChar"/>
    <w:uiPriority w:val="99"/>
    <w:semiHidden/>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9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99"/>
    <w:semiHidden/>
    <w:rsid w:val="00767109"/>
    <w:pPr>
      <w:tabs>
        <w:tab w:val="left" w:pos="426"/>
        <w:tab w:val="left" w:pos="851"/>
        <w:tab w:val="right" w:leader="dot" w:pos="9062"/>
      </w:tabs>
      <w:ind w:left="284" w:hanging="284"/>
    </w:pPr>
    <w:rPr>
      <w:noProof/>
    </w:rPr>
  </w:style>
  <w:style w:type="paragraph" w:styleId="TOC2">
    <w:name w:val="toc 2"/>
    <w:basedOn w:val="Normal"/>
    <w:next w:val="Normal"/>
    <w:autoRedefine/>
    <w:uiPriority w:val="99"/>
    <w:semiHidden/>
    <w:rsid w:val="00323CFA"/>
    <w:pPr>
      <w:tabs>
        <w:tab w:val="left" w:pos="880"/>
        <w:tab w:val="right" w:leader="dot" w:pos="9062"/>
      </w:tabs>
      <w:ind w:left="240"/>
    </w:pPr>
    <w:rPr>
      <w:noProof/>
    </w:rPr>
  </w:style>
  <w:style w:type="character" w:styleId="Hyperlink">
    <w:name w:val="Hyperlink"/>
    <w:basedOn w:val="DefaultParagraphFont"/>
    <w:uiPriority w:val="99"/>
    <w:rsid w:val="00871A92"/>
    <w:rPr>
      <w:color w:val="0000FF"/>
      <w:u w:val="single"/>
    </w:rPr>
  </w:style>
  <w:style w:type="paragraph" w:styleId="TOC3">
    <w:name w:val="toc 3"/>
    <w:basedOn w:val="Normal"/>
    <w:next w:val="Normal"/>
    <w:autoRedefine/>
    <w:uiPriority w:val="99"/>
    <w:semiHidden/>
    <w:rsid w:val="00871A92"/>
    <w:pPr>
      <w:ind w:left="480"/>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99"/>
    <w:qFormat/>
    <w:rsid w:val="00B066DD"/>
    <w:pPr>
      <w:spacing w:line="276" w:lineRule="auto"/>
      <w:outlineLvl w:val="9"/>
    </w:pPr>
  </w:style>
  <w:style w:type="numbering" w:customStyle="1" w:styleId="Style1">
    <w:name w:val="Style1"/>
    <w:rsid w:val="00EF319A"/>
    <w:pPr>
      <w:numPr>
        <w:numId w:val="7"/>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F69527-6F47-4F64-BEF1-58FFC33F7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9</Pages>
  <Words>490</Words>
  <Characters>2796</Characters>
  <Application>Microsoft Office Word</Application>
  <DocSecurity>0</DocSecurity>
  <Lines>23</Lines>
  <Paragraphs>6</Paragraphs>
  <ScaleCrop>false</ScaleCrop>
  <Company>HOME</Company>
  <LinksUpToDate>false</LinksUpToDate>
  <CharactersWithSpaces>3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subject/>
  <dc:creator>Sunny Bui</dc:creator>
  <cp:keywords/>
  <dc:description/>
  <cp:lastModifiedBy>billy</cp:lastModifiedBy>
  <cp:revision>31</cp:revision>
  <dcterms:created xsi:type="dcterms:W3CDTF">2010-10-11T18:43:00Z</dcterms:created>
  <dcterms:modified xsi:type="dcterms:W3CDTF">2010-10-11T12:43:00Z</dcterms:modified>
</cp:coreProperties>
</file>